
<file path=[Content_Types].xml><?xml version="1.0" encoding="utf-8"?>
<Types xmlns="http://schemas.openxmlformats.org/package/2006/content-types"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10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Master+xml" PartName="/ppt/slideMasters/slideMaster1.xml"/>
  <Override ContentType="application/binary" PartName="/ppt/metadata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22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25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1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23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4.xml"/>
  <Override ContentType="application/vnd.openxmlformats-officedocument.presentationml.notesMaster+xml" PartName="/ppt/notesMasters/notesMaster1.xml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presentationml.presProps+xml" PartName="/ppt/presProps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>
  <p:sldMasterIdLst>
    <p:sldMasterId id="2147483648" r:id="rId4"/>
  </p:sldMasterIdLst>
  <p:notesMasterIdLst>
    <p:notesMasterId r:id="rId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</p:sldIdLst>
  <p:sldSz cy="6858000" cx="12192000"/>
  <p:notesSz cx="6858000" cy="9144000"/>
  <p:embeddedFontLst>
    <p:embeddedFont>
      <p:font typeface="Garamond"/>
      <p:regular r:id="rId31"/>
      <p:bold r:id="rId32"/>
      <p:italic r:id="rId33"/>
      <p:boldItalic r:id="rId34"/>
    </p:embeddedFont>
    <p:embeddedFont>
      <p:font typeface="Arial Black"/>
      <p:regular r:id="rId35"/>
    </p:embeddedFont>
    <p:embeddedFont>
      <p:font typeface="Tinos"/>
      <p:regular r:id="rId36"/>
      <p:bold r:id="rId37"/>
      <p:italic r:id="rId38"/>
      <p:boldItalic r:id="rId39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http://customooxmlschemas.google.com/">
      <go:slidesCustomData xmlns:go="http://customooxmlschemas.google.com/" r:id="rId40" roundtripDataSignature="AMtx7mhfTFy1NcPEcyeAs9hKH/jXgAei3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384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40" Type="http://customschemas.google.com/relationships/presentationmetadata" Target="metadata"/><Relationship Id="rId20" Type="http://schemas.openxmlformats.org/officeDocument/2006/relationships/slide" Target="slides/slide15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1" Type="http://schemas.openxmlformats.org/officeDocument/2006/relationships/theme" Target="theme/theme2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5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29" Type="http://schemas.openxmlformats.org/officeDocument/2006/relationships/slide" Target="slides/slide24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31" Type="http://schemas.openxmlformats.org/officeDocument/2006/relationships/font" Target="fonts/Garamond-regular.fntdata"/><Relationship Id="rId30" Type="http://schemas.openxmlformats.org/officeDocument/2006/relationships/slide" Target="slides/slide25.xml"/><Relationship Id="rId11" Type="http://schemas.openxmlformats.org/officeDocument/2006/relationships/slide" Target="slides/slide6.xml"/><Relationship Id="rId33" Type="http://schemas.openxmlformats.org/officeDocument/2006/relationships/font" Target="fonts/Garamond-italic.fntdata"/><Relationship Id="rId10" Type="http://schemas.openxmlformats.org/officeDocument/2006/relationships/slide" Target="slides/slide5.xml"/><Relationship Id="rId32" Type="http://schemas.openxmlformats.org/officeDocument/2006/relationships/font" Target="fonts/Garamond-bold.fntdata"/><Relationship Id="rId13" Type="http://schemas.openxmlformats.org/officeDocument/2006/relationships/slide" Target="slides/slide8.xml"/><Relationship Id="rId35" Type="http://schemas.openxmlformats.org/officeDocument/2006/relationships/font" Target="fonts/ArialBlack-regular.fntdata"/><Relationship Id="rId12" Type="http://schemas.openxmlformats.org/officeDocument/2006/relationships/slide" Target="slides/slide7.xml"/><Relationship Id="rId34" Type="http://schemas.openxmlformats.org/officeDocument/2006/relationships/font" Target="fonts/Garamond-boldItalic.fntdata"/><Relationship Id="rId15" Type="http://schemas.openxmlformats.org/officeDocument/2006/relationships/slide" Target="slides/slide10.xml"/><Relationship Id="rId37" Type="http://schemas.openxmlformats.org/officeDocument/2006/relationships/font" Target="fonts/Tinos-bold.fntdata"/><Relationship Id="rId14" Type="http://schemas.openxmlformats.org/officeDocument/2006/relationships/slide" Target="slides/slide9.xml"/><Relationship Id="rId36" Type="http://schemas.openxmlformats.org/officeDocument/2006/relationships/font" Target="fonts/Tinos-regular.fntdata"/><Relationship Id="rId17" Type="http://schemas.openxmlformats.org/officeDocument/2006/relationships/slide" Target="slides/slide12.xml"/><Relationship Id="rId39" Type="http://schemas.openxmlformats.org/officeDocument/2006/relationships/font" Target="fonts/Tinos-boldItalic.fntdata"/><Relationship Id="rId16" Type="http://schemas.openxmlformats.org/officeDocument/2006/relationships/slide" Target="slides/slide11.xml"/><Relationship Id="rId38" Type="http://schemas.openxmlformats.org/officeDocument/2006/relationships/font" Target="fonts/Tinos-italic.fntdata"/><Relationship Id="rId19" Type="http://schemas.openxmlformats.org/officeDocument/2006/relationships/slide" Target="slides/slide14.xml"/><Relationship Id="rId18" Type="http://schemas.openxmlformats.org/officeDocument/2006/relationships/slide" Target="slides/slide13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3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228600" lvl="1" marL="914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228600" lvl="2" marL="1371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228600" lvl="3" marL="1828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228600" lvl="4" marL="22860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n-US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4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6" name="Google Shape;86;p1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p1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3" name="Google Shape;193;p10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9" name="Shape 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Google Shape;200;p1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1" name="Google Shape;201;p11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7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p1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9" name="Google Shape;209;p12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6" name="Shape 2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Google Shape;217;p1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8" name="Google Shape;218;p13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3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Google Shape;254;p1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5" name="Google Shape;255;p14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3" name="Shape 2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Google Shape;264;p1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65" name="Google Shape;265;p15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2" name="Shape 2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" name="Google Shape;273;p1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4" name="Google Shape;274;p16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2" name="Shape 2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Google Shape;283;p1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4" name="Google Shape;284;p17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p1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93" name="Google Shape;293;p18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1" name="Shape 3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" name="Google Shape;312;p1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13" name="Google Shape;313;p19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2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p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4" name="Google Shape;94;p2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0" name="Shape 3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" name="Google Shape;321;p2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22" name="Google Shape;322;p20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9" name="Shape 3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" name="Google Shape;330;p2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31" name="Google Shape;331;p21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8" name="Shape 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" name="Google Shape;339;p2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40" name="Google Shape;340;p22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48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Google Shape;349;p2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50" name="Google Shape;350;p23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7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Google Shape;358;p2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59" name="Google Shape;359;p24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65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" name="Google Shape;366;p2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67" name="Google Shape;367;p25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0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p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2" name="Google Shape;102;p3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0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2" name="Google Shape;112;p4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0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2" name="Google Shape;152;p5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9" name="Shape 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Google Shape;160;p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1" name="Google Shape;161;p6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7" name="Shape 1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" name="Google Shape;168;p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9" name="Google Shape;169;p7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5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p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7" name="Google Shape;177;p8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3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5" name="Google Shape;185;p9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15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7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" name="Google Shape;17;p27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8" name="Google Shape;18;p27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72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36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4" name="Google Shape;74;p36"/>
          <p:cNvSpPr txBox="1"/>
          <p:nvPr>
            <p:ph idx="1" type="body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75" name="Google Shape;75;p36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6" name="Google Shape;76;p36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7" name="Google Shape;77;p36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78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37"/>
          <p:cNvSpPr txBox="1"/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0" name="Google Shape;80;p37"/>
          <p:cNvSpPr txBox="1"/>
          <p:nvPr>
            <p:ph idx="1" type="body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81" name="Google Shape;81;p37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2" name="Google Shape;82;p37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3" name="Google Shape;83;p37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19" name="Shape 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Google Shape;20;p28"/>
          <p:cNvSpPr txBox="1"/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1" name="Google Shape;21;p28"/>
          <p:cNvSpPr txBox="1"/>
          <p:nvPr>
            <p:ph idx="1" type="subTitle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/>
        </p:txBody>
      </p:sp>
      <p:sp>
        <p:nvSpPr>
          <p:cNvPr id="22" name="Google Shape;22;p28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3" name="Google Shape;23;p28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4" name="Google Shape;24;p28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25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29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7" name="Google Shape;27;p29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28" name="Google Shape;28;p29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9" name="Google Shape;29;p29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0" name="Google Shape;30;p29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3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30"/>
          <p:cNvSpPr txBox="1"/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3" name="Google Shape;33;p30"/>
          <p:cNvSpPr txBox="1"/>
          <p:nvPr>
            <p:ph idx="1" type="body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 sz="2400">
                <a:solidFill>
                  <a:srgbClr val="888888"/>
                </a:solidFill>
              </a:defRPr>
            </a:lvl1pPr>
            <a:lvl2pPr indent="-2286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2pPr>
            <a:lvl3pPr indent="-2286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3pPr>
            <a:lvl4pPr indent="-2286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4pPr>
            <a:lvl5pPr indent="-2286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5pPr>
            <a:lvl6pPr indent="-228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6pPr>
            <a:lvl7pPr indent="-228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7pPr>
            <a:lvl8pPr indent="-228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8pPr>
            <a:lvl9pPr indent="-228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9pPr>
          </a:lstStyle>
          <a:p/>
        </p:txBody>
      </p:sp>
      <p:sp>
        <p:nvSpPr>
          <p:cNvPr id="34" name="Google Shape;34;p30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5" name="Google Shape;35;p30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6" name="Google Shape;36;p30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37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31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9" name="Google Shape;39;p31"/>
          <p:cNvSpPr txBox="1"/>
          <p:nvPr>
            <p:ph idx="1" type="body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40" name="Google Shape;40;p31"/>
          <p:cNvSpPr txBox="1"/>
          <p:nvPr>
            <p:ph idx="2" type="body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41" name="Google Shape;41;p31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2" name="Google Shape;42;p31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3" name="Google Shape;43;p31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44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32"/>
          <p:cNvSpPr txBox="1"/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6" name="Google Shape;46;p32"/>
          <p:cNvSpPr txBox="1"/>
          <p:nvPr>
            <p:ph idx="1" type="body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indent="-2286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b="1" sz="2400"/>
            </a:lvl1pPr>
            <a:lvl2pPr indent="-2286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b="1" sz="2000"/>
            </a:lvl2pPr>
            <a:lvl3pPr indent="-2286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b="1" sz="1800"/>
            </a:lvl3pPr>
            <a:lvl4pPr indent="-2286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4pPr>
            <a:lvl5pPr indent="-2286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5pPr>
            <a:lvl6pPr indent="-228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6pPr>
            <a:lvl7pPr indent="-228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7pPr>
            <a:lvl8pPr indent="-228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8pPr>
            <a:lvl9pPr indent="-228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9pPr>
          </a:lstStyle>
          <a:p/>
        </p:txBody>
      </p:sp>
      <p:sp>
        <p:nvSpPr>
          <p:cNvPr id="47" name="Google Shape;47;p32"/>
          <p:cNvSpPr txBox="1"/>
          <p:nvPr>
            <p:ph idx="2" type="body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48" name="Google Shape;48;p32"/>
          <p:cNvSpPr txBox="1"/>
          <p:nvPr>
            <p:ph idx="3" type="body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indent="-2286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b="1" sz="2400"/>
            </a:lvl1pPr>
            <a:lvl2pPr indent="-2286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b="1" sz="2000"/>
            </a:lvl2pPr>
            <a:lvl3pPr indent="-2286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b="1" sz="1800"/>
            </a:lvl3pPr>
            <a:lvl4pPr indent="-2286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4pPr>
            <a:lvl5pPr indent="-2286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5pPr>
            <a:lvl6pPr indent="-228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6pPr>
            <a:lvl7pPr indent="-228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7pPr>
            <a:lvl8pPr indent="-228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8pPr>
            <a:lvl9pPr indent="-228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9pPr>
          </a:lstStyle>
          <a:p/>
        </p:txBody>
      </p:sp>
      <p:sp>
        <p:nvSpPr>
          <p:cNvPr id="49" name="Google Shape;49;p32"/>
          <p:cNvSpPr txBox="1"/>
          <p:nvPr>
            <p:ph idx="4" type="body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50" name="Google Shape;50;p32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1" name="Google Shape;51;p32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2" name="Google Shape;52;p32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53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33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5" name="Google Shape;55;p33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6" name="Google Shape;56;p33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7" name="Google Shape;57;p33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58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34"/>
          <p:cNvSpPr txBox="1"/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0" name="Google Shape;60;p34"/>
          <p:cNvSpPr txBox="1"/>
          <p:nvPr>
            <p:ph idx="1" type="body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4318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indent="-4064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2pPr>
            <a:lvl3pPr indent="-3810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indent="-3556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4pPr>
            <a:lvl5pPr indent="-3556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5pPr>
            <a:lvl6pPr indent="-355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indent="-355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indent="-355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indent="-355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/>
        </p:txBody>
      </p:sp>
      <p:sp>
        <p:nvSpPr>
          <p:cNvPr id="61" name="Google Shape;61;p34"/>
          <p:cNvSpPr txBox="1"/>
          <p:nvPr>
            <p:ph idx="2" type="body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indent="-2286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indent="-2286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indent="-2286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indent="-2286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indent="-228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indent="-228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indent="-228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indent="-228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/>
        </p:txBody>
      </p:sp>
      <p:sp>
        <p:nvSpPr>
          <p:cNvPr id="62" name="Google Shape;62;p34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3" name="Google Shape;63;p34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4" name="Google Shape;64;p34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65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35"/>
          <p:cNvSpPr txBox="1"/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7" name="Google Shape;67;p35"/>
          <p:cNvSpPr/>
          <p:nvPr>
            <p:ph idx="2" type="pic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</p:sp>
      <p:sp>
        <p:nvSpPr>
          <p:cNvPr id="68" name="Google Shape;68;p35"/>
          <p:cNvSpPr txBox="1"/>
          <p:nvPr>
            <p:ph idx="1" type="body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indent="-2286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indent="-2286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indent="-2286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indent="-2286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indent="-228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indent="-228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indent="-228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indent="-228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/>
        </p:txBody>
      </p:sp>
      <p:sp>
        <p:nvSpPr>
          <p:cNvPr id="69" name="Google Shape;69;p35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0" name="Google Shape;70;p35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1" name="Google Shape;71;p35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1" Type="http://schemas.openxmlformats.org/officeDocument/2006/relationships/slideLayout" Target="../slideLayouts/slideLayout10.xml"/><Relationship Id="rId10" Type="http://schemas.openxmlformats.org/officeDocument/2006/relationships/slideLayout" Target="../slideLayouts/slideLayout9.xml"/><Relationship Id="rId13" Type="http://schemas.openxmlformats.org/officeDocument/2006/relationships/theme" Target="../theme/theme2.xml"/><Relationship Id="rId12" Type="http://schemas.openxmlformats.org/officeDocument/2006/relationships/slideLayout" Target="../slideLayouts/slideLayout11.xml"/><Relationship Id="rId1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3" Type="http://schemas.openxmlformats.org/officeDocument/2006/relationships/slideLayout" Target="../slideLayouts/slideLayout2.xml"/><Relationship Id="rId4" Type="http://schemas.openxmlformats.org/officeDocument/2006/relationships/slideLayout" Target="../slideLayouts/slideLayout3.xml"/><Relationship Id="rId9" Type="http://schemas.openxmlformats.org/officeDocument/2006/relationships/slideLayout" Target="../slideLayouts/slideLayout8.xml"/><Relationship Id="rId5" Type="http://schemas.openxmlformats.org/officeDocument/2006/relationships/slideLayout" Target="../slideLayouts/slideLayout4.xml"/><Relationship Id="rId6" Type="http://schemas.openxmlformats.org/officeDocument/2006/relationships/slideLayout" Target="../slideLayouts/slideLayout5.xml"/><Relationship Id="rId7" Type="http://schemas.openxmlformats.org/officeDocument/2006/relationships/slideLayout" Target="../slideLayouts/slideLayout6.xml"/><Relationship Id="rId8" Type="http://schemas.openxmlformats.org/officeDocument/2006/relationships/slideLayout" Target="../slideLayouts/slideLayout7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 amt="6000"/>
          </a:blip>
          <a:stretch>
            <a:fillRect/>
          </a:stretch>
        </a:blip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6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/>
        </p:txBody>
      </p:sp>
      <p:sp>
        <p:nvSpPr>
          <p:cNvPr id="11" name="Google Shape;11;p26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406400" lvl="0" marL="4572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b="0" i="0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381000" lvl="1" marL="9144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355600" lvl="2" marL="13716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342900" lvl="3" marL="1828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342900" lvl="4" marL="22860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342900" lvl="5" marL="27432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342900" lvl="6" marL="32004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342900" lvl="7" marL="36576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342900" lvl="8" marL="4114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2" name="Google Shape;12;p26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3" name="Google Shape;13;p26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4" name="Google Shape;14;p26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2.png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4.png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4.png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4.pn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4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4.png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4.png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4.png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4.png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4.png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4.png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4.png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4.png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4.png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4.png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4.png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4.png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4.png"/><Relationship Id="rId4" Type="http://schemas.openxmlformats.org/officeDocument/2006/relationships/image" Target="../media/image5.png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4.png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4.png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.xml"/><Relationship Id="rId3" Type="http://schemas.openxmlformats.org/officeDocument/2006/relationships/vmlDrawing" Target="../drawings/vmlDrawing1.vml"/><Relationship Id="rId4" Type="http://schemas.openxmlformats.org/officeDocument/2006/relationships/image" Target="../media/image4.png"/><Relationship Id="rId5" Type="http://schemas.openxmlformats.org/officeDocument/2006/relationships/oleObject" Target="../embeddings/oleObject1.bin"/><Relationship Id="rId6" Type="http://schemas.openxmlformats.org/officeDocument/2006/relationships/oleObject" Target="../embeddings/oleObject1.bin"/><Relationship Id="rId7" Type="http://schemas.openxmlformats.org/officeDocument/2006/relationships/image" Target="../media/image3.png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4.png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4.png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4.png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7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1"/>
          <p:cNvSpPr txBox="1"/>
          <p:nvPr/>
        </p:nvSpPr>
        <p:spPr>
          <a:xfrm>
            <a:off x="1504949" y="-16453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8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chool of Coumputing Science and Engineering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40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</a:t>
            </a:r>
            <a:r>
              <a:rPr b="1" i="0" lang="en-US" sz="24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urse Code:</a:t>
            </a:r>
            <a:r>
              <a:rPr b="0" i="0" lang="en-US" sz="1800" u="none" cap="none" strike="noStrike">
                <a:solidFill>
                  <a:schemeClr val="dk1"/>
                </a:solidFill>
                <a:latin typeface="Cambria"/>
                <a:ea typeface="Cambria"/>
                <a:cs typeface="Cambria"/>
                <a:sym typeface="Cambria"/>
              </a:rPr>
              <a:t> </a:t>
            </a:r>
            <a:r>
              <a:rPr b="0" i="0" lang="en-US" sz="2000" u="none" cap="none" strike="noStrike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BCS01T1003</a:t>
            </a:r>
            <a:r>
              <a:rPr b="1" i="0" lang="en-US" sz="24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Course Name: </a:t>
            </a:r>
            <a:r>
              <a:rPr b="0" i="0" lang="en-US" sz="2000" u="none" cap="none" strike="noStrike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Programming for Problem Solving – C</a:t>
            </a:r>
            <a:endParaRPr b="0" i="0" sz="1800" u="none" cap="none" strike="noStrike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                      </a:t>
            </a:r>
            <a:endParaRPr b="0" i="0" sz="3200" u="none" cap="none" strike="noStrik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9" name="Google Shape;89;p1"/>
          <p:cNvSpPr txBox="1"/>
          <p:nvPr/>
        </p:nvSpPr>
        <p:spPr>
          <a:xfrm>
            <a:off x="-1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       Faculty Name: Prof. (Dr.) Sansar Singh Chauhan                     Program Name: B. Tech. AI &amp; DS				     		</a:t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90" name="Google Shape;90;p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164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91" name="Google Shape;91;p1"/>
          <p:cNvSpPr txBox="1"/>
          <p:nvPr/>
        </p:nvSpPr>
        <p:spPr>
          <a:xfrm>
            <a:off x="2451652" y="2018547"/>
            <a:ext cx="6692348" cy="138499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4800" u="none" cap="none" strike="noStrik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UNIT 4</a:t>
            </a:r>
            <a:endParaRPr/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3600" u="none" cap="none" strike="noStrik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ructures, Union and Pointers.</a:t>
            </a:r>
            <a:endParaRPr b="0" i="0" sz="3600" u="none" cap="none" strike="noStrike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4" name="Shape 1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Google Shape;195;p10"/>
          <p:cNvSpPr txBox="1"/>
          <p:nvPr/>
        </p:nvSpPr>
        <p:spPr>
          <a:xfrm>
            <a:off x="1504949" y="-16453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3600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Arithmetic Operations on Pointers</a:t>
            </a:r>
            <a:endParaRPr b="1" sz="1600">
              <a:solidFill>
                <a:schemeClr val="lt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196" name="Google Shape;196;p10"/>
          <p:cNvSpPr txBox="1"/>
          <p:nvPr/>
        </p:nvSpPr>
        <p:spPr>
          <a:xfrm>
            <a:off x="-1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Program Name: B. Tech. AI &amp; DS</a:t>
            </a:r>
            <a:endParaRPr b="1" sz="2400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197" name="Google Shape;197;p1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198" name="Google Shape;198;p10"/>
          <p:cNvSpPr txBox="1"/>
          <p:nvPr/>
        </p:nvSpPr>
        <p:spPr>
          <a:xfrm>
            <a:off x="752473" y="1258383"/>
            <a:ext cx="11081717" cy="267765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When an integer is added to or subtracted from a pointer, the new pointer value is changed by the integer times the number of bytes in the data variable the pointer is pointing to.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For example, if the pointer </a:t>
            </a:r>
            <a:r>
              <a:rPr i="1" lang="en-US" sz="2400">
                <a:solidFill>
                  <a:srgbClr val="FF0000"/>
                </a:solidFill>
                <a:latin typeface="Garamond"/>
                <a:ea typeface="Garamond"/>
                <a:cs typeface="Garamond"/>
                <a:sym typeface="Garamond"/>
              </a:rPr>
              <a:t>valptr</a:t>
            </a: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contains the address of a double precision variable and that address is 234567870, then the statement: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		</a:t>
            </a:r>
            <a:r>
              <a:rPr i="1" lang="en-US" sz="2400">
                <a:solidFill>
                  <a:srgbClr val="FF0000"/>
                </a:solidFill>
                <a:latin typeface="Garamond"/>
                <a:ea typeface="Garamond"/>
                <a:cs typeface="Garamond"/>
                <a:sym typeface="Garamond"/>
              </a:rPr>
              <a:t>valptr = valptr</a:t>
            </a: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+ 2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	would change </a:t>
            </a:r>
            <a:r>
              <a:rPr i="1" lang="en-US" sz="2400">
                <a:solidFill>
                  <a:srgbClr val="FF0000"/>
                </a:solidFill>
                <a:latin typeface="Garamond"/>
                <a:ea typeface="Garamond"/>
                <a:cs typeface="Garamond"/>
                <a:sym typeface="Garamond"/>
              </a:rPr>
              <a:t>valptr</a:t>
            </a: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 to 234567886</a:t>
            </a:r>
            <a:endParaRPr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2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p11"/>
          <p:cNvSpPr txBox="1"/>
          <p:nvPr/>
        </p:nvSpPr>
        <p:spPr>
          <a:xfrm>
            <a:off x="1504949" y="-16453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3600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Using the C Language Special Keyword</a:t>
            </a:r>
            <a:endParaRPr b="1" sz="1600">
              <a:solidFill>
                <a:schemeClr val="lt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204" name="Google Shape;204;p11"/>
          <p:cNvSpPr txBox="1"/>
          <p:nvPr/>
        </p:nvSpPr>
        <p:spPr>
          <a:xfrm>
            <a:off x="-1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Program Name: B. Tech. AI &amp; DS</a:t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205" name="Google Shape;205;p1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206" name="Google Shape;206;p11"/>
          <p:cNvSpPr txBox="1"/>
          <p:nvPr/>
        </p:nvSpPr>
        <p:spPr>
          <a:xfrm>
            <a:off x="463825" y="1233175"/>
            <a:ext cx="10880035" cy="33547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  <a:buFont typeface="Garamond"/>
              <a:buNone/>
            </a:pPr>
            <a:r>
              <a:rPr i="1" lang="en-US" sz="4400">
                <a:solidFill>
                  <a:srgbClr val="FF0000"/>
                </a:solidFill>
                <a:latin typeface="Garamond"/>
                <a:ea typeface="Garamond"/>
                <a:cs typeface="Garamond"/>
                <a:sym typeface="Garamond"/>
              </a:rPr>
              <a:t>sizeof</a:t>
            </a:r>
            <a:endParaRPr sz="4400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This keyword can be used to determine the number of bytes in a data type, a variable, or an array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Example: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		double</a:t>
            </a:r>
            <a:r>
              <a:rPr b="0"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array [10]</a:t>
            </a: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b="0"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		</a:t>
            </a: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sizeof</a:t>
            </a:r>
            <a:r>
              <a:rPr b="0"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</a:t>
            </a: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(double);</a:t>
            </a:r>
            <a:r>
              <a:rPr b="0"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	  /* Returns the value 8 */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b="0"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		</a:t>
            </a: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sizeof</a:t>
            </a:r>
            <a:r>
              <a:rPr b="0"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</a:t>
            </a: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(</a:t>
            </a:r>
            <a:r>
              <a:rPr b="0"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array</a:t>
            </a: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);</a:t>
            </a:r>
            <a:r>
              <a:rPr b="0"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          /* Returns the value 80 */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b="0"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		</a:t>
            </a: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sizeof(</a:t>
            </a:r>
            <a:r>
              <a:rPr b="0"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array</a:t>
            </a: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)</a:t>
            </a:r>
            <a:r>
              <a:rPr b="0"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/</a:t>
            </a: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sizeof(double);</a:t>
            </a:r>
            <a:r>
              <a:rPr b="0"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  /* Returns 10 */</a:t>
            </a:r>
            <a:endParaRPr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0" name="Shape 2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Google Shape;211;p12"/>
          <p:cNvSpPr txBox="1"/>
          <p:nvPr/>
        </p:nvSpPr>
        <p:spPr>
          <a:xfrm>
            <a:off x="1504949" y="-16453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36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inter and Array</a:t>
            </a:r>
            <a:endParaRPr sz="36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12" name="Google Shape;212;p12"/>
          <p:cNvSpPr txBox="1"/>
          <p:nvPr/>
        </p:nvSpPr>
        <p:spPr>
          <a:xfrm>
            <a:off x="-1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Program Name: B. Tech. AI &amp; DS</a:t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213" name="Google Shape;213;p1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214" name="Google Shape;214;p12"/>
          <p:cNvSpPr txBox="1"/>
          <p:nvPr/>
        </p:nvSpPr>
        <p:spPr>
          <a:xfrm>
            <a:off x="596348" y="1352586"/>
            <a:ext cx="10959548" cy="120032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hen an array is declared, The compiler allocates sufficient amount of storage to contain all the elements of the array in contiguous memory locations.</a:t>
            </a:r>
            <a:endParaRPr/>
          </a:p>
          <a:p>
            <a:pPr indent="-285750" lvl="0" marL="28575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base address is the location of the first element (index 0) of the array</a:t>
            </a:r>
            <a:endParaRPr/>
          </a:p>
          <a:p>
            <a:pPr indent="-285750" lvl="0" marL="28575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compiler also defines the array name as a constant pointer to the first element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15" name="Google Shape;215;p12"/>
          <p:cNvSpPr txBox="1"/>
          <p:nvPr/>
        </p:nvSpPr>
        <p:spPr>
          <a:xfrm>
            <a:off x="596348" y="2647702"/>
            <a:ext cx="10959547" cy="369364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76200" marR="0" rtl="0" algn="l">
              <a:lnSpc>
                <a:spcPct val="106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4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xample</a:t>
            </a:r>
            <a:endParaRPr/>
          </a:p>
          <a:p>
            <a:pPr indent="-285750" lvl="0" marL="704850" marR="89535" rtl="0" algn="l">
              <a:lnSpc>
                <a:spcPct val="108000"/>
              </a:lnSpc>
              <a:spcBef>
                <a:spcPts val="8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•"/>
            </a:pPr>
            <a:r>
              <a:rPr lang="en-US"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onsider the declaration:</a:t>
            </a:r>
            <a:endParaRPr sz="100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85750" lvl="0" marL="1405890" marR="306070" rtl="0" algn="l">
              <a:lnSpc>
                <a:spcPct val="111000"/>
              </a:lnSpc>
              <a:spcBef>
                <a:spcPts val="460"/>
              </a:spcBef>
              <a:spcAft>
                <a:spcPts val="0"/>
              </a:spcAft>
              <a:buClr>
                <a:srgbClr val="0000FF"/>
              </a:buClr>
              <a:buSzPts val="1800"/>
              <a:buFont typeface="Arial"/>
              <a:buChar char="•"/>
            </a:pPr>
            <a:r>
              <a:rPr lang="en-US" sz="1800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int x[5] = {1, 2, 3, 4, 5};</a:t>
            </a:r>
            <a:endParaRPr sz="100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85750" lvl="0" marL="704850" marR="89535" rtl="0" algn="l">
              <a:lnSpc>
                <a:spcPct val="108000"/>
              </a:lnSpc>
              <a:spcBef>
                <a:spcPts val="395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•"/>
            </a:pPr>
            <a:r>
              <a:rPr lang="en-US"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uppose that each integer requires 4 bytes</a:t>
            </a:r>
            <a:endParaRPr sz="100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85750" lvl="0" marL="704850" marR="89535" rtl="0" algn="l">
              <a:lnSpc>
                <a:spcPct val="108000"/>
              </a:lnSpc>
              <a:spcBef>
                <a:spcPts val="46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•"/>
            </a:pPr>
            <a:r>
              <a:rPr lang="en-US"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ompiler allocates a contiguous storage of size 5x4 = 20 bytes</a:t>
            </a:r>
            <a:endParaRPr sz="100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85750" lvl="0" marL="704850" marR="89535" rtl="0" algn="l">
              <a:lnSpc>
                <a:spcPct val="108000"/>
              </a:lnSpc>
              <a:spcBef>
                <a:spcPts val="46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•"/>
            </a:pPr>
            <a:r>
              <a:rPr lang="en-US"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uppose the starting address of that storage is 2500</a:t>
            </a:r>
            <a:endParaRPr sz="100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3" marL="1371600" marR="0" rtl="0" algn="l">
              <a:spcBef>
                <a:spcPts val="460"/>
              </a:spcBef>
              <a:spcAft>
                <a:spcPts val="0"/>
              </a:spcAft>
              <a:buNone/>
            </a:pPr>
            <a:r>
              <a:rPr b="0" i="0" lang="en-US" sz="1800" u="sng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Element	Value	Address </a:t>
            </a:r>
            <a:endParaRPr/>
          </a:p>
          <a:p>
            <a:pPr indent="0" lvl="3" marL="13716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x[0]                    1           2500</a:t>
            </a:r>
            <a:endParaRPr/>
          </a:p>
          <a:p>
            <a:pPr indent="0" lvl="3" marL="13716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x[1]                    2           2504</a:t>
            </a:r>
            <a:endParaRPr/>
          </a:p>
          <a:p>
            <a:pPr indent="0" lvl="3" marL="13716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x[2]                    3           2508</a:t>
            </a:r>
            <a:endParaRPr/>
          </a:p>
          <a:p>
            <a:pPr indent="0" lvl="3" marL="13716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x[3]                    4           2512</a:t>
            </a:r>
            <a:endParaRPr b="0" i="0" sz="1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9" name="Shape 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Google Shape;220;p13"/>
          <p:cNvSpPr txBox="1"/>
          <p:nvPr/>
        </p:nvSpPr>
        <p:spPr>
          <a:xfrm>
            <a:off x="1504949" y="-16453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32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21" name="Google Shape;221;p13"/>
          <p:cNvSpPr txBox="1"/>
          <p:nvPr/>
        </p:nvSpPr>
        <p:spPr>
          <a:xfrm>
            <a:off x="-1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Program Name: B. Tech. AI &amp; DS</a:t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222" name="Google Shape;222;p1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23" name="Google Shape;223;p13"/>
          <p:cNvGrpSpPr/>
          <p:nvPr/>
        </p:nvGrpSpPr>
        <p:grpSpPr>
          <a:xfrm>
            <a:off x="231789" y="1887957"/>
            <a:ext cx="10445737" cy="4191338"/>
            <a:chOff x="0" y="0"/>
            <a:chExt cx="10413202" cy="4959091"/>
          </a:xfrm>
        </p:grpSpPr>
        <p:sp>
          <p:nvSpPr>
            <p:cNvPr id="224" name="Google Shape;224;p13"/>
            <p:cNvSpPr/>
            <p:nvPr/>
          </p:nvSpPr>
          <p:spPr>
            <a:xfrm>
              <a:off x="228600" y="6096"/>
              <a:ext cx="4191000" cy="1524000"/>
            </a:xfrm>
            <a:custGeom>
              <a:rect b="b" l="l" r="r" t="t"/>
              <a:pathLst>
                <a:path extrusionOk="0" h="1524000" w="4191000">
                  <a:moveTo>
                    <a:pt x="0" y="0"/>
                  </a:moveTo>
                  <a:lnTo>
                    <a:pt x="4191000" y="0"/>
                  </a:lnTo>
                  <a:lnTo>
                    <a:pt x="4191000" y="1524000"/>
                  </a:lnTo>
                  <a:lnTo>
                    <a:pt x="0" y="1524000"/>
                  </a:lnTo>
                  <a:lnTo>
                    <a:pt x="0" y="0"/>
                  </a:lnTo>
                </a:path>
              </a:pathLst>
            </a:custGeom>
            <a:solidFill>
              <a:srgbClr val="EAEAEA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5" name="Google Shape;225;p13"/>
            <p:cNvSpPr/>
            <p:nvPr/>
          </p:nvSpPr>
          <p:spPr>
            <a:xfrm>
              <a:off x="222504" y="0"/>
              <a:ext cx="4204722" cy="1530096"/>
            </a:xfrm>
            <a:custGeom>
              <a:rect b="b" l="l" r="r" t="t"/>
              <a:pathLst>
                <a:path extrusionOk="0" h="1530096" w="4204722">
                  <a:moveTo>
                    <a:pt x="0" y="0"/>
                  </a:moveTo>
                  <a:lnTo>
                    <a:pt x="4204722" y="0"/>
                  </a:lnTo>
                  <a:lnTo>
                    <a:pt x="4204722" y="1530096"/>
                  </a:lnTo>
                  <a:lnTo>
                    <a:pt x="4191006" y="1530096"/>
                  </a:lnTo>
                  <a:lnTo>
                    <a:pt x="4191006" y="13716"/>
                  </a:lnTo>
                  <a:lnTo>
                    <a:pt x="13716" y="13716"/>
                  </a:lnTo>
                  <a:lnTo>
                    <a:pt x="13716" y="1530096"/>
                  </a:lnTo>
                  <a:lnTo>
                    <a:pt x="0" y="15300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6" name="Google Shape;226;p13"/>
            <p:cNvSpPr/>
            <p:nvPr/>
          </p:nvSpPr>
          <p:spPr>
            <a:xfrm>
              <a:off x="320040" y="94106"/>
              <a:ext cx="1818147" cy="27363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lnSpc>
                  <a:spcPct val="107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int main()</a:t>
              </a:r>
              <a:endParaRPr sz="11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7" name="Google Shape;227;p13"/>
            <p:cNvSpPr/>
            <p:nvPr/>
          </p:nvSpPr>
          <p:spPr>
            <a:xfrm>
              <a:off x="320040" y="368426"/>
              <a:ext cx="182423" cy="27363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lnSpc>
                  <a:spcPct val="107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{</a:t>
              </a:r>
              <a:endParaRPr sz="11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8" name="Google Shape;228;p13"/>
            <p:cNvSpPr/>
            <p:nvPr/>
          </p:nvSpPr>
          <p:spPr>
            <a:xfrm>
              <a:off x="592836" y="642746"/>
              <a:ext cx="3086998" cy="27363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lnSpc>
                  <a:spcPct val="107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int x[100], k, n;</a:t>
              </a:r>
              <a:endParaRPr sz="11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9" name="Google Shape;229;p13"/>
            <p:cNvSpPr/>
            <p:nvPr/>
          </p:nvSpPr>
          <p:spPr>
            <a:xfrm>
              <a:off x="592836" y="1191385"/>
              <a:ext cx="3089026" cy="27363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lnSpc>
                  <a:spcPct val="107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scanf (“%d”, &amp;n);</a:t>
              </a:r>
              <a:endParaRPr sz="11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0" name="Google Shape;230;p13"/>
            <p:cNvSpPr/>
            <p:nvPr/>
          </p:nvSpPr>
          <p:spPr>
            <a:xfrm>
              <a:off x="4343406" y="920496"/>
              <a:ext cx="4800600" cy="609600"/>
            </a:xfrm>
            <a:custGeom>
              <a:rect b="b" l="l" r="r" t="t"/>
              <a:pathLst>
                <a:path extrusionOk="0" h="609600" w="4800600">
                  <a:moveTo>
                    <a:pt x="0" y="0"/>
                  </a:moveTo>
                  <a:lnTo>
                    <a:pt x="4800600" y="0"/>
                  </a:lnTo>
                  <a:lnTo>
                    <a:pt x="4800600" y="609600"/>
                  </a:lnTo>
                  <a:lnTo>
                    <a:pt x="0" y="609600"/>
                  </a:lnTo>
                  <a:lnTo>
                    <a:pt x="0" y="0"/>
                  </a:lnTo>
                </a:path>
              </a:pathLst>
            </a:custGeom>
            <a:solidFill>
              <a:srgbClr val="EAEAEA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1" name="Google Shape;231;p13"/>
            <p:cNvSpPr/>
            <p:nvPr/>
          </p:nvSpPr>
          <p:spPr>
            <a:xfrm>
              <a:off x="4337310" y="914400"/>
              <a:ext cx="4806697" cy="615696"/>
            </a:xfrm>
            <a:custGeom>
              <a:rect b="b" l="l" r="r" t="t"/>
              <a:pathLst>
                <a:path extrusionOk="0" h="615696" w="4806697">
                  <a:moveTo>
                    <a:pt x="0" y="0"/>
                  </a:moveTo>
                  <a:lnTo>
                    <a:pt x="4806697" y="0"/>
                  </a:lnTo>
                  <a:lnTo>
                    <a:pt x="4806697" y="615696"/>
                  </a:lnTo>
                  <a:lnTo>
                    <a:pt x="4800600" y="615696"/>
                  </a:lnTo>
                  <a:lnTo>
                    <a:pt x="4800600" y="13716"/>
                  </a:lnTo>
                  <a:lnTo>
                    <a:pt x="13716" y="13716"/>
                  </a:lnTo>
                  <a:lnTo>
                    <a:pt x="13716" y="615696"/>
                  </a:lnTo>
                  <a:lnTo>
                    <a:pt x="0" y="6156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2" name="Google Shape;232;p13"/>
            <p:cNvSpPr/>
            <p:nvPr/>
          </p:nvSpPr>
          <p:spPr>
            <a:xfrm>
              <a:off x="4419601" y="962442"/>
              <a:ext cx="5993601" cy="27363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lnSpc>
                  <a:spcPct val="107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float avg (int array[], int size)</a:t>
              </a:r>
              <a:endParaRPr sz="11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3" name="Google Shape;233;p13"/>
            <p:cNvSpPr/>
            <p:nvPr/>
          </p:nvSpPr>
          <p:spPr>
            <a:xfrm>
              <a:off x="4434845" y="1282826"/>
              <a:ext cx="182423" cy="27363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lnSpc>
                  <a:spcPct val="107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{</a:t>
              </a:r>
              <a:endParaRPr sz="11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4" name="Google Shape;234;p13"/>
            <p:cNvSpPr/>
            <p:nvPr/>
          </p:nvSpPr>
          <p:spPr>
            <a:xfrm>
              <a:off x="0" y="1530096"/>
              <a:ext cx="9143999" cy="3428995"/>
            </a:xfrm>
            <a:custGeom>
              <a:rect b="b" l="l" r="r" t="t"/>
              <a:pathLst>
                <a:path extrusionOk="0" h="3428995" w="9143999">
                  <a:moveTo>
                    <a:pt x="0" y="0"/>
                  </a:moveTo>
                  <a:lnTo>
                    <a:pt x="9143999" y="0"/>
                  </a:lnTo>
                  <a:lnTo>
                    <a:pt x="9143999" y="3428995"/>
                  </a:lnTo>
                  <a:lnTo>
                    <a:pt x="0" y="34289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5" name="Google Shape;235;p13"/>
            <p:cNvSpPr/>
            <p:nvPr/>
          </p:nvSpPr>
          <p:spPr>
            <a:xfrm>
              <a:off x="228600" y="1530096"/>
              <a:ext cx="4191001" cy="2447544"/>
            </a:xfrm>
            <a:custGeom>
              <a:rect b="b" l="l" r="r" t="t"/>
              <a:pathLst>
                <a:path extrusionOk="0" h="2447544" w="4191001">
                  <a:moveTo>
                    <a:pt x="0" y="0"/>
                  </a:moveTo>
                  <a:lnTo>
                    <a:pt x="4191001" y="0"/>
                  </a:lnTo>
                  <a:lnTo>
                    <a:pt x="4191000" y="2447544"/>
                  </a:lnTo>
                  <a:lnTo>
                    <a:pt x="0" y="24475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6" name="Google Shape;236;p13"/>
            <p:cNvSpPr/>
            <p:nvPr/>
          </p:nvSpPr>
          <p:spPr>
            <a:xfrm>
              <a:off x="222504" y="1530096"/>
              <a:ext cx="4204722" cy="2453640"/>
            </a:xfrm>
            <a:custGeom>
              <a:rect b="b" l="l" r="r" t="t"/>
              <a:pathLst>
                <a:path extrusionOk="0" h="2453640" w="4204722">
                  <a:moveTo>
                    <a:pt x="0" y="0"/>
                  </a:moveTo>
                  <a:lnTo>
                    <a:pt x="13716" y="0"/>
                  </a:lnTo>
                  <a:lnTo>
                    <a:pt x="13716" y="2441448"/>
                  </a:lnTo>
                  <a:lnTo>
                    <a:pt x="4191006" y="2441448"/>
                  </a:lnTo>
                  <a:lnTo>
                    <a:pt x="4191006" y="0"/>
                  </a:lnTo>
                  <a:lnTo>
                    <a:pt x="4204722" y="0"/>
                  </a:lnTo>
                  <a:lnTo>
                    <a:pt x="4204722" y="2453640"/>
                  </a:lnTo>
                  <a:lnTo>
                    <a:pt x="0" y="24536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7" name="Google Shape;237;p13"/>
            <p:cNvSpPr/>
            <p:nvPr/>
          </p:nvSpPr>
          <p:spPr>
            <a:xfrm>
              <a:off x="592835" y="1740025"/>
              <a:ext cx="3451844" cy="27363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lnSpc>
                  <a:spcPct val="107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for (k=0; k&lt;n; k++)</a:t>
              </a:r>
              <a:endParaRPr sz="11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8" name="Google Shape;238;p13"/>
            <p:cNvSpPr/>
            <p:nvPr/>
          </p:nvSpPr>
          <p:spPr>
            <a:xfrm>
              <a:off x="1001267" y="2014345"/>
              <a:ext cx="3638321" cy="27363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lnSpc>
                  <a:spcPct val="107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scanf (“%d”, &amp;x[k]);</a:t>
              </a:r>
              <a:endParaRPr sz="11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9" name="Google Shape;239;p13"/>
            <p:cNvSpPr/>
            <p:nvPr/>
          </p:nvSpPr>
          <p:spPr>
            <a:xfrm>
              <a:off x="592835" y="2562986"/>
              <a:ext cx="4905144" cy="27363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lnSpc>
                  <a:spcPct val="107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printf  (“\nAverage is %f”,</a:t>
              </a:r>
              <a:endParaRPr sz="11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0" name="Google Shape;240;p13"/>
            <p:cNvSpPr/>
            <p:nvPr/>
          </p:nvSpPr>
          <p:spPr>
            <a:xfrm>
              <a:off x="2502407" y="2837305"/>
              <a:ext cx="2182992" cy="27363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lnSpc>
                  <a:spcPct val="107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avg (x, n));</a:t>
              </a:r>
              <a:endParaRPr sz="11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1" name="Google Shape;241;p13"/>
            <p:cNvSpPr/>
            <p:nvPr/>
          </p:nvSpPr>
          <p:spPr>
            <a:xfrm>
              <a:off x="592835" y="3111625"/>
              <a:ext cx="1633697" cy="27363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lnSpc>
                  <a:spcPct val="107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return 0;</a:t>
              </a:r>
              <a:endParaRPr sz="11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2" name="Google Shape;242;p13"/>
            <p:cNvSpPr/>
            <p:nvPr/>
          </p:nvSpPr>
          <p:spPr>
            <a:xfrm>
              <a:off x="320039" y="3385946"/>
              <a:ext cx="182423" cy="27363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lnSpc>
                  <a:spcPct val="107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}</a:t>
              </a:r>
              <a:endParaRPr sz="11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3" name="Google Shape;243;p13"/>
            <p:cNvSpPr/>
            <p:nvPr/>
          </p:nvSpPr>
          <p:spPr>
            <a:xfrm>
              <a:off x="457199" y="3385946"/>
              <a:ext cx="182423" cy="27363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lnSpc>
                  <a:spcPct val="107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 </a:t>
              </a:r>
              <a:endParaRPr sz="11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4" name="Google Shape;244;p13"/>
            <p:cNvSpPr/>
            <p:nvPr/>
          </p:nvSpPr>
          <p:spPr>
            <a:xfrm>
              <a:off x="4343406" y="1530096"/>
              <a:ext cx="4800600" cy="2517648"/>
            </a:xfrm>
            <a:custGeom>
              <a:rect b="b" l="l" r="r" t="t"/>
              <a:pathLst>
                <a:path extrusionOk="0" h="2517648" w="4800600">
                  <a:moveTo>
                    <a:pt x="0" y="0"/>
                  </a:moveTo>
                  <a:lnTo>
                    <a:pt x="4800600" y="0"/>
                  </a:lnTo>
                  <a:lnTo>
                    <a:pt x="4800600" y="2517648"/>
                  </a:lnTo>
                  <a:lnTo>
                    <a:pt x="0" y="25176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5" name="Google Shape;245;p13"/>
            <p:cNvSpPr/>
            <p:nvPr/>
          </p:nvSpPr>
          <p:spPr>
            <a:xfrm>
              <a:off x="4337310" y="1530096"/>
              <a:ext cx="4806697" cy="2523744"/>
            </a:xfrm>
            <a:custGeom>
              <a:rect b="b" l="l" r="r" t="t"/>
              <a:pathLst>
                <a:path extrusionOk="0" h="2523744" w="4806697">
                  <a:moveTo>
                    <a:pt x="0" y="0"/>
                  </a:moveTo>
                  <a:lnTo>
                    <a:pt x="13717" y="0"/>
                  </a:lnTo>
                  <a:lnTo>
                    <a:pt x="13716" y="2510028"/>
                  </a:lnTo>
                  <a:lnTo>
                    <a:pt x="4800601" y="2510028"/>
                  </a:lnTo>
                  <a:lnTo>
                    <a:pt x="4800601" y="0"/>
                  </a:lnTo>
                  <a:lnTo>
                    <a:pt x="4806697" y="0"/>
                  </a:lnTo>
                  <a:lnTo>
                    <a:pt x="4806697" y="2523744"/>
                  </a:lnTo>
                  <a:lnTo>
                    <a:pt x="0" y="25237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6" name="Google Shape;246;p13"/>
            <p:cNvSpPr/>
            <p:nvPr/>
          </p:nvSpPr>
          <p:spPr>
            <a:xfrm>
              <a:off x="4707640" y="1557146"/>
              <a:ext cx="3812635" cy="27363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lnSpc>
                  <a:spcPct val="107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int  *p, i , sum = 0;</a:t>
              </a:r>
              <a:endParaRPr sz="11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7" name="Google Shape;247;p13"/>
            <p:cNvSpPr/>
            <p:nvPr/>
          </p:nvSpPr>
          <p:spPr>
            <a:xfrm>
              <a:off x="4707640" y="2105785"/>
              <a:ext cx="1818147" cy="27363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lnSpc>
                  <a:spcPct val="107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p = array;</a:t>
              </a:r>
              <a:endParaRPr sz="11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8" name="Google Shape;248;p13"/>
            <p:cNvSpPr/>
            <p:nvPr/>
          </p:nvSpPr>
          <p:spPr>
            <a:xfrm>
              <a:off x="4707640" y="2654426"/>
              <a:ext cx="3997085" cy="27363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lnSpc>
                  <a:spcPct val="107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for (i=0; i&lt;size; i++)</a:t>
              </a:r>
              <a:endParaRPr sz="11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9" name="Google Shape;249;p13"/>
            <p:cNvSpPr/>
            <p:nvPr/>
          </p:nvSpPr>
          <p:spPr>
            <a:xfrm>
              <a:off x="5253232" y="2928745"/>
              <a:ext cx="3455898" cy="27363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lnSpc>
                  <a:spcPct val="107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sum = sum + *(p+i);</a:t>
              </a:r>
              <a:endParaRPr sz="11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0" name="Google Shape;250;p13"/>
            <p:cNvSpPr/>
            <p:nvPr/>
          </p:nvSpPr>
          <p:spPr>
            <a:xfrm>
              <a:off x="4707640" y="3477385"/>
              <a:ext cx="5087568" cy="27363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lnSpc>
                  <a:spcPct val="107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return ((float) sum / size);</a:t>
              </a:r>
              <a:endParaRPr sz="11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1" name="Google Shape;251;p13"/>
            <p:cNvSpPr/>
            <p:nvPr/>
          </p:nvSpPr>
          <p:spPr>
            <a:xfrm>
              <a:off x="4434844" y="3751705"/>
              <a:ext cx="182423" cy="27363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lnSpc>
                  <a:spcPct val="107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}</a:t>
              </a:r>
              <a:endParaRPr sz="11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52" name="Google Shape;252;p13"/>
          <p:cNvSpPr txBox="1"/>
          <p:nvPr/>
        </p:nvSpPr>
        <p:spPr>
          <a:xfrm>
            <a:off x="1286188" y="1259915"/>
            <a:ext cx="10044572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ample: </a:t>
            </a: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gram to compute the average of all elements in an array using pointer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6" name="Shape 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Google Shape;257;p14"/>
          <p:cNvSpPr txBox="1"/>
          <p:nvPr/>
        </p:nvSpPr>
        <p:spPr>
          <a:xfrm>
            <a:off x="1504949" y="-16453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ynamic Memory allocation</a:t>
            </a:r>
            <a:endParaRPr sz="32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58" name="Google Shape;258;p14"/>
          <p:cNvSpPr txBox="1"/>
          <p:nvPr/>
        </p:nvSpPr>
        <p:spPr>
          <a:xfrm>
            <a:off x="-1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Program Name: B. Tech. AI &amp; DS</a:t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259" name="Google Shape;259;p1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260" name="Google Shape;260;p14"/>
          <p:cNvSpPr txBox="1"/>
          <p:nvPr/>
        </p:nvSpPr>
        <p:spPr>
          <a:xfrm>
            <a:off x="7524749" y="6858000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Arial Black"/>
                <a:ea typeface="Arial Black"/>
                <a:cs typeface="Arial Black"/>
                <a:sym typeface="Arial Black"/>
              </a:rPr>
              <a:t>‹#›</a:t>
            </a:fld>
            <a:endParaRPr sz="1200">
              <a:solidFill>
                <a:schemeClr val="dk1"/>
              </a:solidFill>
              <a:latin typeface="Arial Black"/>
              <a:ea typeface="Arial Black"/>
              <a:cs typeface="Arial Black"/>
              <a:sym typeface="Arial Black"/>
            </a:endParaRPr>
          </a:p>
        </p:txBody>
      </p:sp>
      <p:sp>
        <p:nvSpPr>
          <p:cNvPr id="261" name="Google Shape;261;p14"/>
          <p:cNvSpPr txBox="1"/>
          <p:nvPr/>
        </p:nvSpPr>
        <p:spPr>
          <a:xfrm>
            <a:off x="617053" y="727691"/>
            <a:ext cx="8229600" cy="1371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Garamond"/>
              <a:buNone/>
            </a:pPr>
            <a:r>
              <a:rPr lang="en-US" sz="36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Problem with Arrays</a:t>
            </a:r>
            <a:endParaRPr/>
          </a:p>
        </p:txBody>
      </p:sp>
      <p:sp>
        <p:nvSpPr>
          <p:cNvPr id="262" name="Google Shape;262;p14"/>
          <p:cNvSpPr txBox="1"/>
          <p:nvPr/>
        </p:nvSpPr>
        <p:spPr>
          <a:xfrm>
            <a:off x="464653" y="1833452"/>
            <a:ext cx="8382000" cy="3886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Sometimes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Amount of data cannot be predicted beforehand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Number of data items keeps changing during program execution</a:t>
            </a:r>
            <a:endParaRPr/>
          </a:p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Example: Seach for an element in an array of N elements</a:t>
            </a:r>
            <a:endParaRPr/>
          </a:p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One solution: find the maximum possible value of  N and allocate an array of N elements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Wasteful of memory space, as N may be much smaller in some executions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Example:  maximum value of N may be 10,000, but a particular run may need to search only among 100 elements</a:t>
            </a:r>
            <a:endParaRPr/>
          </a:p>
          <a:p>
            <a:pPr indent="-228600" lvl="2" marL="11430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Using array of size 10,000 always wastes memory in most cases </a:t>
            </a:r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6" name="Shape 2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" name="Google Shape;267;p15"/>
          <p:cNvSpPr txBox="1"/>
          <p:nvPr/>
        </p:nvSpPr>
        <p:spPr>
          <a:xfrm>
            <a:off x="1504949" y="-16453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Better Solution</a:t>
            </a:r>
            <a:endParaRPr/>
          </a:p>
        </p:txBody>
      </p:sp>
      <p:sp>
        <p:nvSpPr>
          <p:cNvPr id="268" name="Google Shape;268;p15"/>
          <p:cNvSpPr txBox="1"/>
          <p:nvPr/>
        </p:nvSpPr>
        <p:spPr>
          <a:xfrm>
            <a:off x="-1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Program Name: B. Tech. AI &amp; DS</a:t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269" name="Google Shape;269;p1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270" name="Google Shape;270;p15"/>
          <p:cNvSpPr txBox="1"/>
          <p:nvPr/>
        </p:nvSpPr>
        <p:spPr>
          <a:xfrm>
            <a:off x="752474" y="1143000"/>
            <a:ext cx="8229600" cy="137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Calibri"/>
              <a:buNone/>
            </a:pPr>
            <a:r>
              <a:t/>
            </a:r>
            <a:endParaRPr sz="3600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271" name="Google Shape;271;p15"/>
          <p:cNvSpPr txBox="1"/>
          <p:nvPr/>
        </p:nvSpPr>
        <p:spPr>
          <a:xfrm>
            <a:off x="987287" y="1828800"/>
            <a:ext cx="8229600" cy="3886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Dynamic memory allocation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Know how much memory is needed after the program is run</a:t>
            </a:r>
            <a:endParaRPr/>
          </a:p>
          <a:p>
            <a:pPr indent="-228600" lvl="2" marL="11430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Example: ask the user to enter from keyboard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Dynamically allocate only the amount of memory needed</a:t>
            </a:r>
            <a:endParaRPr/>
          </a:p>
          <a:p>
            <a:pPr indent="-228600" lvl="0" marL="2286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C provides functions to dynamically allocate memory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malloc, calloc, realloc</a:t>
            </a:r>
            <a:endParaRPr b="0" i="0" sz="2400" u="none" cap="none" strike="noStrike">
              <a:solidFill>
                <a:srgbClr val="0000FF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5" name="Shape 2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Google Shape;276;p16"/>
          <p:cNvSpPr txBox="1"/>
          <p:nvPr/>
        </p:nvSpPr>
        <p:spPr>
          <a:xfrm>
            <a:off x="1504945" y="-37160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3600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Memory Allocation Functions</a:t>
            </a:r>
            <a:endParaRPr/>
          </a:p>
        </p:txBody>
      </p:sp>
      <p:sp>
        <p:nvSpPr>
          <p:cNvPr id="277" name="Google Shape;277;p16"/>
          <p:cNvSpPr txBox="1"/>
          <p:nvPr/>
        </p:nvSpPr>
        <p:spPr>
          <a:xfrm>
            <a:off x="-1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Program Name: B. Tech. AI &amp; DS</a:t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278" name="Google Shape;278;p1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279" name="Google Shape;279;p16"/>
          <p:cNvSpPr txBox="1"/>
          <p:nvPr/>
        </p:nvSpPr>
        <p:spPr>
          <a:xfrm>
            <a:off x="457200" y="824533"/>
            <a:ext cx="8229600" cy="84382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Calibri"/>
              <a:buNone/>
            </a:pPr>
            <a:r>
              <a:t/>
            </a:r>
            <a:endParaRPr sz="3600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280" name="Google Shape;280;p16"/>
          <p:cNvSpPr txBox="1"/>
          <p:nvPr/>
        </p:nvSpPr>
        <p:spPr>
          <a:xfrm>
            <a:off x="285749" y="1120997"/>
            <a:ext cx="5810251" cy="528487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malloc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Allocates requested number of bytes and returns a pointer to the first byte of the allocated space</a:t>
            </a:r>
            <a:endParaRPr/>
          </a:p>
          <a:p>
            <a:pPr indent="-228600" lvl="0" marL="2286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3333FF"/>
              </a:buClr>
              <a:buSzPts val="2400"/>
              <a:buFont typeface="Noto Sans Symbols"/>
              <a:buNone/>
            </a:pPr>
            <a:r>
              <a:rPr lang="en-US" sz="2400">
                <a:solidFill>
                  <a:srgbClr val="3333FF"/>
                </a:solidFill>
                <a:latin typeface="Garamond"/>
                <a:ea typeface="Garamond"/>
                <a:cs typeface="Garamond"/>
                <a:sym typeface="Garamond"/>
              </a:rPr>
              <a:t>	    type *p;</a:t>
            </a:r>
            <a:endParaRPr/>
          </a:p>
          <a:p>
            <a:pPr indent="-228600" lvl="0" marL="2286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Noto Sans Symbols"/>
              <a:buNone/>
            </a:pPr>
            <a:r>
              <a:rPr lang="en-US" sz="2400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       p =  (type *) malloc (Total_No_of_bytes);</a:t>
            </a:r>
            <a:endParaRPr/>
          </a:p>
          <a:p>
            <a:pPr indent="-762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228600" lvl="0" marL="2286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calloc</a:t>
            </a:r>
            <a:endParaRPr sz="2400">
              <a:solidFill>
                <a:srgbClr val="0000FF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Allocates space for an array of elements, initializes them to zero and then returns a pointer to the memory.</a:t>
            </a:r>
            <a:endParaRPr/>
          </a:p>
          <a:p>
            <a:pPr indent="-228600" lvl="0" marL="2286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3333FF"/>
              </a:buClr>
              <a:buSzPts val="2400"/>
              <a:buFont typeface="Noto Sans Symbols"/>
              <a:buNone/>
            </a:pPr>
            <a:r>
              <a:rPr lang="en-US" sz="2400">
                <a:solidFill>
                  <a:srgbClr val="3333FF"/>
                </a:solidFill>
                <a:latin typeface="Garamond"/>
                <a:ea typeface="Garamond"/>
                <a:cs typeface="Garamond"/>
                <a:sym typeface="Garamond"/>
              </a:rPr>
              <a:t>	   type *p;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Noto Sans Symbols"/>
              <a:buNone/>
            </a:pPr>
            <a:r>
              <a:rPr b="0" i="0" lang="en-US" sz="2400" u="none" cap="none" strike="noStrike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p =  (type *) calloc (No, Size_of_byte);</a:t>
            </a:r>
            <a:endParaRPr/>
          </a:p>
          <a:p>
            <a:pPr indent="-762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762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281" name="Google Shape;281;p16"/>
          <p:cNvSpPr txBox="1"/>
          <p:nvPr/>
        </p:nvSpPr>
        <p:spPr>
          <a:xfrm>
            <a:off x="6798365" y="2072045"/>
            <a:ext cx="5393635" cy="267765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realloc</a:t>
            </a:r>
            <a:endParaRPr sz="2400">
              <a:solidFill>
                <a:srgbClr val="0000FF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0" lvl="1" marL="4572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Modifies the size of previously allocated space.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3333FF"/>
              </a:buClr>
              <a:buSzPts val="2400"/>
              <a:buFont typeface="Noto Sans Symbols"/>
              <a:buNone/>
            </a:pPr>
            <a:r>
              <a:rPr lang="en-US" sz="2400">
                <a:solidFill>
                  <a:srgbClr val="3333FF"/>
                </a:solidFill>
                <a:latin typeface="Garamond"/>
                <a:ea typeface="Garamond"/>
                <a:cs typeface="Garamond"/>
                <a:sym typeface="Garamond"/>
              </a:rPr>
              <a:t>	  type *p;</a:t>
            </a:r>
            <a:endParaRPr/>
          </a:p>
          <a:p>
            <a:pPr indent="0" lvl="1" marL="4572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	   </a:t>
            </a:r>
            <a:r>
              <a:rPr b="0" i="0" lang="en-US" sz="2400" u="none" cap="none" strike="noStrike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p =  realloc(Old_Ptr, New_size);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free</a:t>
            </a:r>
            <a:endParaRPr/>
          </a:p>
          <a:p>
            <a:pPr indent="0" lvl="1" marL="4572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Frees previously allocated space.</a:t>
            </a:r>
            <a:endParaRPr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5" name="Shape 2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Google Shape;286;p17"/>
          <p:cNvSpPr txBox="1"/>
          <p:nvPr/>
        </p:nvSpPr>
        <p:spPr>
          <a:xfrm>
            <a:off x="1504949" y="-16453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3600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Allocating a Block of Memory</a:t>
            </a:r>
            <a:endParaRPr/>
          </a:p>
        </p:txBody>
      </p:sp>
      <p:sp>
        <p:nvSpPr>
          <p:cNvPr id="287" name="Google Shape;287;p17"/>
          <p:cNvSpPr txBox="1"/>
          <p:nvPr/>
        </p:nvSpPr>
        <p:spPr>
          <a:xfrm>
            <a:off x="-1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Program Name: B. Tech. AI &amp; DS</a:t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288" name="Google Shape;288;p1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289" name="Google Shape;289;p17"/>
          <p:cNvSpPr txBox="1"/>
          <p:nvPr/>
        </p:nvSpPr>
        <p:spPr>
          <a:xfrm>
            <a:off x="457200" y="1104207"/>
            <a:ext cx="8229600" cy="81663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Calibri"/>
              <a:buNone/>
            </a:pPr>
            <a:r>
              <a:t/>
            </a:r>
            <a:endParaRPr sz="3600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290" name="Google Shape;290;p17"/>
          <p:cNvSpPr txBox="1"/>
          <p:nvPr/>
        </p:nvSpPr>
        <p:spPr>
          <a:xfrm>
            <a:off x="1302026" y="1998865"/>
            <a:ext cx="8229600" cy="4343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A block of memory can be allocated using the function </a:t>
            </a:r>
            <a:r>
              <a:rPr lang="en-US" sz="2400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malloc</a:t>
            </a:r>
            <a:endParaRPr sz="2400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Reserves a block of memory of specified size and returns a pointer of type </a:t>
            </a:r>
            <a:r>
              <a:rPr b="0" i="0" lang="en-US" sz="2400" u="none" cap="none" strike="noStrike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void</a:t>
            </a:r>
            <a:endParaRPr b="0" i="0" sz="2400" u="none" cap="none" strike="noStrik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The return pointer can be type-casted to any pointer type</a:t>
            </a:r>
            <a:endParaRPr/>
          </a:p>
          <a:p>
            <a:pPr indent="-228600" lvl="0" marL="2286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General format:</a:t>
            </a:r>
            <a:endParaRPr/>
          </a:p>
          <a:p>
            <a:pPr indent="-228600" lvl="0" marL="2286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None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	     </a:t>
            </a:r>
            <a:r>
              <a:rPr lang="en-US" sz="2400">
                <a:solidFill>
                  <a:srgbClr val="3333FF"/>
                </a:solidFill>
                <a:latin typeface="Garamond"/>
                <a:ea typeface="Garamond"/>
                <a:cs typeface="Garamond"/>
                <a:sym typeface="Garamond"/>
              </a:rPr>
              <a:t>type *p;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  </a:t>
            </a:r>
            <a:r>
              <a:rPr b="0" i="0" lang="en-US" sz="2400" u="none" cap="none" strike="noStrike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p =  (type *) malloc (byte_size);</a:t>
            </a:r>
            <a:endParaRPr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4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Google Shape;295;p18"/>
          <p:cNvSpPr txBox="1"/>
          <p:nvPr/>
        </p:nvSpPr>
        <p:spPr>
          <a:xfrm>
            <a:off x="1504949" y="-16453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32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96" name="Google Shape;296;p18"/>
          <p:cNvSpPr txBox="1"/>
          <p:nvPr/>
        </p:nvSpPr>
        <p:spPr>
          <a:xfrm>
            <a:off x="-1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Program Name: B. Tech. AI &amp; DS</a:t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297" name="Google Shape;297;p1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298" name="Google Shape;298;p18"/>
          <p:cNvSpPr txBox="1"/>
          <p:nvPr/>
        </p:nvSpPr>
        <p:spPr>
          <a:xfrm>
            <a:off x="669132" y="926911"/>
            <a:ext cx="8229600" cy="89958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Garamond"/>
              <a:buNone/>
            </a:pPr>
            <a:r>
              <a:rPr lang="en-US" sz="36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Example</a:t>
            </a:r>
            <a:endParaRPr/>
          </a:p>
        </p:txBody>
      </p:sp>
      <p:sp>
        <p:nvSpPr>
          <p:cNvPr id="299" name="Google Shape;299;p18"/>
          <p:cNvSpPr txBox="1"/>
          <p:nvPr/>
        </p:nvSpPr>
        <p:spPr>
          <a:xfrm>
            <a:off x="543236" y="1685925"/>
            <a:ext cx="10687051" cy="230453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Noto Sans Symbols"/>
              <a:buNone/>
            </a:pPr>
            <a:r>
              <a:rPr lang="en-US" sz="2400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        p = (int *) malloc(100 * sizeof(int));</a:t>
            </a:r>
            <a:endParaRPr/>
          </a:p>
          <a:p>
            <a:pPr indent="-228600" lvl="2" marL="11430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None/>
            </a:pPr>
            <a:r>
              <a:t/>
            </a:r>
            <a:endParaRPr b="0" i="0" sz="2400" u="none" cap="none" strike="noStrike">
              <a:solidFill>
                <a:srgbClr val="0000FF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A memory space equivalent to </a:t>
            </a:r>
            <a:r>
              <a:rPr b="0" i="0" lang="en-US" sz="2400" u="none" cap="none" strike="noStrike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100 times the size of an int</a:t>
            </a: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bytes is reserved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The address of the first byte of the allocated memory is assigned to the pointer </a:t>
            </a:r>
            <a:r>
              <a:rPr b="0" i="0" lang="en-US" sz="2400" u="none" cap="none" strike="noStrike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p</a:t>
            </a: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of type </a:t>
            </a:r>
            <a:r>
              <a:rPr b="0" i="0" lang="en-US" sz="2400" u="none" cap="none" strike="noStrike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int</a:t>
            </a:r>
            <a:endParaRPr b="0" i="0" sz="2400" u="none" cap="none" strike="noStrik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grpSp>
        <p:nvGrpSpPr>
          <p:cNvPr id="300" name="Google Shape;300;p18"/>
          <p:cNvGrpSpPr/>
          <p:nvPr/>
        </p:nvGrpSpPr>
        <p:grpSpPr>
          <a:xfrm>
            <a:off x="1670844" y="3904731"/>
            <a:ext cx="7456488" cy="1911350"/>
            <a:chOff x="291" y="2789"/>
            <a:chExt cx="4697" cy="1204"/>
          </a:xfrm>
        </p:grpSpPr>
        <p:sp>
          <p:nvSpPr>
            <p:cNvPr id="301" name="Google Shape;301;p18"/>
            <p:cNvSpPr/>
            <p:nvPr/>
          </p:nvSpPr>
          <p:spPr>
            <a:xfrm>
              <a:off x="2348" y="3321"/>
              <a:ext cx="2640" cy="336"/>
            </a:xfrm>
            <a:prstGeom prst="rect">
              <a:avLst/>
            </a:prstGeom>
            <a:solidFill>
              <a:srgbClr val="CCFFCC"/>
            </a:solidFill>
            <a:ln cap="flat" cmpd="sng" w="381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cxnSp>
          <p:nvCxnSpPr>
            <p:cNvPr id="302" name="Google Shape;302;p18"/>
            <p:cNvCxnSpPr/>
            <p:nvPr/>
          </p:nvCxnSpPr>
          <p:spPr>
            <a:xfrm>
              <a:off x="2636" y="3321"/>
              <a:ext cx="0" cy="336"/>
            </a:xfrm>
            <a:prstGeom prst="straightConnector1">
              <a:avLst/>
            </a:prstGeom>
            <a:noFill/>
            <a:ln cap="flat" cmpd="sng" w="38100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303" name="Google Shape;303;p18"/>
            <p:cNvCxnSpPr/>
            <p:nvPr/>
          </p:nvCxnSpPr>
          <p:spPr>
            <a:xfrm>
              <a:off x="2924" y="3321"/>
              <a:ext cx="0" cy="336"/>
            </a:xfrm>
            <a:prstGeom prst="straightConnector1">
              <a:avLst/>
            </a:prstGeom>
            <a:noFill/>
            <a:ln cap="flat" cmpd="sng" w="38100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304" name="Google Shape;304;p18"/>
            <p:cNvCxnSpPr/>
            <p:nvPr/>
          </p:nvCxnSpPr>
          <p:spPr>
            <a:xfrm>
              <a:off x="3212" y="3321"/>
              <a:ext cx="0" cy="336"/>
            </a:xfrm>
            <a:prstGeom prst="straightConnector1">
              <a:avLst/>
            </a:prstGeom>
            <a:noFill/>
            <a:ln cap="flat" cmpd="sng" w="38100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305" name="Google Shape;305;p18"/>
            <p:cNvCxnSpPr/>
            <p:nvPr/>
          </p:nvCxnSpPr>
          <p:spPr>
            <a:xfrm>
              <a:off x="3500" y="3321"/>
              <a:ext cx="0" cy="336"/>
            </a:xfrm>
            <a:prstGeom prst="straightConnector1">
              <a:avLst/>
            </a:prstGeom>
            <a:noFill/>
            <a:ln cap="flat" cmpd="sng" w="38100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306" name="Google Shape;306;p18"/>
            <p:cNvCxnSpPr/>
            <p:nvPr/>
          </p:nvCxnSpPr>
          <p:spPr>
            <a:xfrm>
              <a:off x="4700" y="3321"/>
              <a:ext cx="0" cy="336"/>
            </a:xfrm>
            <a:prstGeom prst="straightConnector1">
              <a:avLst/>
            </a:prstGeom>
            <a:noFill/>
            <a:ln cap="flat" cmpd="sng" w="38100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sp>
          <p:nvSpPr>
            <p:cNvPr id="307" name="Google Shape;307;p18"/>
            <p:cNvSpPr/>
            <p:nvPr/>
          </p:nvSpPr>
          <p:spPr>
            <a:xfrm>
              <a:off x="716" y="2793"/>
              <a:ext cx="384" cy="336"/>
            </a:xfrm>
            <a:prstGeom prst="rect">
              <a:avLst/>
            </a:prstGeom>
            <a:solidFill>
              <a:srgbClr val="E7E7FF"/>
            </a:solidFill>
            <a:ln cap="flat" cmpd="sng" w="381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cxnSp>
          <p:nvCxnSpPr>
            <p:cNvPr id="308" name="Google Shape;308;p18"/>
            <p:cNvCxnSpPr/>
            <p:nvPr/>
          </p:nvCxnSpPr>
          <p:spPr>
            <a:xfrm>
              <a:off x="956" y="2937"/>
              <a:ext cx="1344" cy="384"/>
            </a:xfrm>
            <a:prstGeom prst="straightConnector1">
              <a:avLst/>
            </a:prstGeom>
            <a:noFill/>
            <a:ln cap="flat" cmpd="sng" w="38100">
              <a:solidFill>
                <a:schemeClr val="dk1"/>
              </a:solidFill>
              <a:prstDash val="solid"/>
              <a:round/>
              <a:headEnd len="med" w="med" type="none"/>
              <a:tailEnd len="med" w="med" type="triangle"/>
            </a:ln>
          </p:spPr>
        </p:cxnSp>
        <p:sp>
          <p:nvSpPr>
            <p:cNvPr id="309" name="Google Shape;309;p18"/>
            <p:cNvSpPr txBox="1"/>
            <p:nvPr/>
          </p:nvSpPr>
          <p:spPr>
            <a:xfrm>
              <a:off x="291" y="2789"/>
              <a:ext cx="384" cy="28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400">
                  <a:solidFill>
                    <a:srgbClr val="FF0000"/>
                  </a:solidFill>
                  <a:latin typeface="Arial"/>
                  <a:ea typeface="Arial"/>
                  <a:cs typeface="Arial"/>
                  <a:sym typeface="Arial"/>
                </a:rPr>
                <a:t>p</a:t>
              </a:r>
              <a:endParaRPr/>
            </a:p>
          </p:txBody>
        </p:sp>
        <p:sp>
          <p:nvSpPr>
            <p:cNvPr id="310" name="Google Shape;310;p18"/>
            <p:cNvSpPr txBox="1"/>
            <p:nvPr/>
          </p:nvSpPr>
          <p:spPr>
            <a:xfrm>
              <a:off x="2492" y="3705"/>
              <a:ext cx="2352" cy="28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400 bytes of space</a:t>
              </a:r>
              <a:endParaRPr/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4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Google Shape;315;p19"/>
          <p:cNvSpPr txBox="1"/>
          <p:nvPr/>
        </p:nvSpPr>
        <p:spPr>
          <a:xfrm>
            <a:off x="1504949" y="-16453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32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16" name="Google Shape;316;p19"/>
          <p:cNvSpPr txBox="1"/>
          <p:nvPr/>
        </p:nvSpPr>
        <p:spPr>
          <a:xfrm>
            <a:off x="-1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Program Name: B. Tech. AI &amp; DS</a:t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317" name="Google Shape;317;p1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318" name="Google Shape;318;p19"/>
          <p:cNvSpPr txBox="1"/>
          <p:nvPr/>
        </p:nvSpPr>
        <p:spPr>
          <a:xfrm>
            <a:off x="1815548" y="-101606"/>
            <a:ext cx="11582400" cy="1371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Calibri"/>
              <a:buNone/>
            </a:pPr>
            <a:r>
              <a:rPr b="1" lang="en-US" sz="44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Contd.</a:t>
            </a:r>
            <a:endParaRPr/>
          </a:p>
        </p:txBody>
      </p:sp>
      <p:sp>
        <p:nvSpPr>
          <p:cNvPr id="319" name="Google Shape;319;p19"/>
          <p:cNvSpPr txBox="1"/>
          <p:nvPr/>
        </p:nvSpPr>
        <p:spPr>
          <a:xfrm>
            <a:off x="1255643" y="1811136"/>
            <a:ext cx="8305800" cy="3810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</a:t>
            </a:r>
            <a:r>
              <a:rPr lang="en-US" sz="2400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cptr = (char *) malloc (20);</a:t>
            </a:r>
            <a:endParaRPr/>
          </a:p>
          <a:p>
            <a:pPr indent="-228600" lvl="2" marL="11430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228600" lvl="1" marL="6858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  Allocates 20 bytes of space for the pointer </a:t>
            </a:r>
            <a:r>
              <a:rPr b="0" i="0" lang="en-US" sz="2400" u="none" cap="none" strike="noStrike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cptr</a:t>
            </a: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of type </a:t>
            </a:r>
            <a:r>
              <a:rPr b="0" i="0" lang="en-US" sz="2400" u="none" cap="none" strike="noStrike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char</a:t>
            </a:r>
            <a:endParaRPr b="0" i="0" sz="2400" u="none" cap="none" strike="noStrik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76200" lvl="2" marL="11430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 </a:t>
            </a:r>
            <a:r>
              <a:rPr lang="en-US" sz="2400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sptr = (struct stud *) malloc(10*sizeof(struct stud));</a:t>
            </a:r>
            <a:endParaRPr/>
          </a:p>
          <a:p>
            <a:pPr indent="-76200" lvl="1" marL="6858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rgbClr val="0000FF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228600" lvl="1" marL="6858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Allocates space for a structure array of 10 elements. </a:t>
            </a:r>
            <a:r>
              <a:rPr b="0" i="0" lang="en-US" sz="2400" u="none" cap="none" strike="noStrike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sptr</a:t>
            </a: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points to a structure element of type </a:t>
            </a:r>
            <a:r>
              <a:rPr b="0" i="0" lang="en-US" sz="2400" u="none" cap="none" strike="noStrike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struct stud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None/>
            </a:pPr>
            <a:r>
              <a:t/>
            </a:r>
            <a:endParaRPr b="0" i="0" sz="2400" u="none" cap="none" strike="noStrike">
              <a:solidFill>
                <a:srgbClr val="0000FF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228600" lvl="0" marL="22860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400"/>
              <a:buFont typeface="Noto Sans Symbols"/>
              <a:buNone/>
            </a:pPr>
            <a:r>
              <a:rPr b="1" lang="en-US" sz="2400">
                <a:solidFill>
                  <a:srgbClr val="FF0000"/>
                </a:solidFill>
                <a:latin typeface="Garamond"/>
                <a:ea typeface="Garamond"/>
                <a:cs typeface="Garamond"/>
                <a:sym typeface="Garamond"/>
              </a:rPr>
              <a:t>Always use sizeof operator to find number of bytes for a data type, as it can vary from machine to machine</a:t>
            </a:r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5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p2"/>
          <p:cNvSpPr txBox="1"/>
          <p:nvPr/>
        </p:nvSpPr>
        <p:spPr>
          <a:xfrm>
            <a:off x="1504949" y="-16453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36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utline</a:t>
            </a:r>
            <a:endParaRPr b="0" i="0" sz="3600" u="none" cap="none" strike="noStrik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7" name="Google Shape;97;p2"/>
          <p:cNvSpPr txBox="1"/>
          <p:nvPr/>
        </p:nvSpPr>
        <p:spPr>
          <a:xfrm>
            <a:off x="-1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				     	 Program Name: B. Tech. AI &amp; DS 	</a:t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98" name="Google Shape;98;p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99" name="Google Shape;99;p2"/>
          <p:cNvSpPr txBox="1"/>
          <p:nvPr/>
        </p:nvSpPr>
        <p:spPr>
          <a:xfrm>
            <a:off x="980661" y="1536173"/>
            <a:ext cx="8401878" cy="267765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Pointer: </a:t>
            </a:r>
            <a:endParaRPr/>
          </a:p>
          <a:p>
            <a:pPr indent="-342900" lvl="1" marL="8001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Introduction, </a:t>
            </a:r>
            <a:endParaRPr/>
          </a:p>
          <a:p>
            <a:pPr indent="-342900" lvl="1" marL="8001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Declaration of pointer variables, </a:t>
            </a:r>
            <a:endParaRPr/>
          </a:p>
          <a:p>
            <a:pPr indent="-342900" lvl="1" marL="8001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Operations on pointers, </a:t>
            </a:r>
            <a:endParaRPr/>
          </a:p>
          <a:p>
            <a:pPr indent="-342900" lvl="1" marL="8001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Pointer arithmetic, Arrays and pointers, </a:t>
            </a:r>
            <a:endParaRPr/>
          </a:p>
          <a:p>
            <a:pPr indent="-342900" lvl="1" marL="8001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Dynamic memory allocation</a:t>
            </a:r>
            <a:endParaRPr b="0" i="0" sz="2800" u="none" cap="none" strike="noStrik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3" name="Shape 3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" name="Google Shape;324;p20"/>
          <p:cNvSpPr txBox="1"/>
          <p:nvPr/>
        </p:nvSpPr>
        <p:spPr>
          <a:xfrm>
            <a:off x="1504949" y="-16453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3600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Points to Note</a:t>
            </a:r>
            <a:endParaRPr/>
          </a:p>
        </p:txBody>
      </p:sp>
      <p:sp>
        <p:nvSpPr>
          <p:cNvPr id="325" name="Google Shape;325;p20"/>
          <p:cNvSpPr txBox="1"/>
          <p:nvPr/>
        </p:nvSpPr>
        <p:spPr>
          <a:xfrm>
            <a:off x="-1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Program Name: B. Tech. AI &amp; DS</a:t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326" name="Google Shape;326;p2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327" name="Google Shape;327;p20"/>
          <p:cNvSpPr txBox="1"/>
          <p:nvPr/>
        </p:nvSpPr>
        <p:spPr>
          <a:xfrm>
            <a:off x="752474" y="1303154"/>
            <a:ext cx="8229600" cy="470241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Calibri"/>
              <a:buNone/>
            </a:pPr>
            <a:r>
              <a:t/>
            </a:r>
            <a:endParaRPr sz="3600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328" name="Google Shape;328;p20"/>
          <p:cNvSpPr txBox="1"/>
          <p:nvPr/>
        </p:nvSpPr>
        <p:spPr>
          <a:xfrm>
            <a:off x="1223859" y="2017381"/>
            <a:ext cx="7643813" cy="3651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malloc</a:t>
            </a: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always allocates a block of contiguous bytes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The allocation can fail if sufficient contiguous memory space is not available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If it fails, </a:t>
            </a:r>
            <a:r>
              <a:rPr b="0" i="0" lang="en-US" sz="2400" u="none" cap="none" strike="noStrike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malloc</a:t>
            </a: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returns </a:t>
            </a:r>
            <a:r>
              <a:rPr b="0" i="0" lang="en-US" sz="2400" u="none" cap="none" strike="noStrike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NULL</a:t>
            </a:r>
            <a:endParaRPr b="0" i="0" sz="2400" u="none" cap="none" strike="noStrik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762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rgbClr val="800080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Noto Sans Symbols"/>
              <a:buNone/>
            </a:pPr>
            <a:r>
              <a:rPr b="0" i="0" lang="en-US" sz="2400" u="none" cap="none" strike="noStrike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if  ((p = (int *) malloc(100 * sizeof(int))) == NULL)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Noto Sans Symbols"/>
              <a:buNone/>
            </a:pPr>
            <a:r>
              <a:rPr b="0" i="0" lang="en-US" sz="2400" u="none" cap="none" strike="noStrike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  {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Noto Sans Symbols"/>
              <a:buNone/>
            </a:pPr>
            <a:r>
              <a:rPr b="0" i="0" lang="en-US" sz="2400" u="none" cap="none" strike="noStrike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		  printf (“\n Memory cannot be allocated”);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Noto Sans Symbols"/>
              <a:buNone/>
            </a:pPr>
            <a:r>
              <a:rPr b="0" i="0" lang="en-US" sz="2400" u="none" cap="none" strike="noStrike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		  exit();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Noto Sans Symbols"/>
              <a:buNone/>
            </a:pPr>
            <a:r>
              <a:rPr b="0" i="0" lang="en-US" sz="2400" u="none" cap="none" strike="noStrike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	}</a:t>
            </a:r>
            <a:endParaRPr/>
          </a:p>
          <a:p>
            <a:pPr indent="-228600" lvl="2" marL="11430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None/>
            </a:pPr>
            <a:r>
              <a:t/>
            </a:r>
            <a:endParaRPr b="0" i="0" sz="2400" u="none" cap="none" strike="noStrike">
              <a:solidFill>
                <a:srgbClr val="0000FF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32" name="Shape 3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" name="Google Shape;333;p21"/>
          <p:cNvSpPr txBox="1"/>
          <p:nvPr/>
        </p:nvSpPr>
        <p:spPr>
          <a:xfrm>
            <a:off x="1504949" y="-16453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3600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Using the malloc’d Array</a:t>
            </a:r>
            <a:endParaRPr/>
          </a:p>
        </p:txBody>
      </p:sp>
      <p:sp>
        <p:nvSpPr>
          <p:cNvPr id="334" name="Google Shape;334;p21"/>
          <p:cNvSpPr txBox="1"/>
          <p:nvPr/>
        </p:nvSpPr>
        <p:spPr>
          <a:xfrm>
            <a:off x="-1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Program Name: B. Tech. AI &amp; DS</a:t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335" name="Google Shape;335;p2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336" name="Google Shape;336;p21"/>
          <p:cNvSpPr txBox="1"/>
          <p:nvPr/>
        </p:nvSpPr>
        <p:spPr>
          <a:xfrm>
            <a:off x="616226" y="1213913"/>
            <a:ext cx="8229600" cy="64604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Calibri"/>
              <a:buNone/>
            </a:pPr>
            <a:r>
              <a:t/>
            </a:r>
            <a:endParaRPr sz="3600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337" name="Google Shape;337;p21"/>
          <p:cNvSpPr txBox="1"/>
          <p:nvPr/>
        </p:nvSpPr>
        <p:spPr>
          <a:xfrm>
            <a:off x="752474" y="2075525"/>
            <a:ext cx="8382000" cy="44047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nce the memory is allocated, it can be used with pointers, or with array notation</a:t>
            </a:r>
            <a:endParaRPr/>
          </a:p>
          <a:p>
            <a:pPr indent="-228600" lvl="0" marL="2286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ample:</a:t>
            </a:r>
            <a:endParaRPr/>
          </a:p>
          <a:p>
            <a:pPr indent="-228600" lvl="2" marL="11430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</a:t>
            </a:r>
            <a:r>
              <a:rPr b="0" i="0" lang="en-US" sz="2000" u="none" cap="none" strike="noStrike">
                <a:solidFill>
                  <a:srgbClr val="0000FF"/>
                </a:solidFill>
                <a:latin typeface="Calibri"/>
                <a:ea typeface="Calibri"/>
                <a:cs typeface="Calibri"/>
                <a:sym typeface="Calibri"/>
              </a:rPr>
              <a:t>int *p, n, i;</a:t>
            </a:r>
            <a:endParaRPr/>
          </a:p>
          <a:p>
            <a:pPr indent="-228600" lvl="2" marL="11430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FF"/>
              </a:buClr>
              <a:buSzPts val="2000"/>
              <a:buFont typeface="Noto Sans Symbols"/>
              <a:buNone/>
            </a:pPr>
            <a:r>
              <a:rPr b="0" i="0" lang="en-US" sz="2000" u="none" cap="none" strike="noStrike">
                <a:solidFill>
                  <a:srgbClr val="0000FF"/>
                </a:solidFill>
                <a:latin typeface="Calibri"/>
                <a:ea typeface="Calibri"/>
                <a:cs typeface="Calibri"/>
                <a:sym typeface="Calibri"/>
              </a:rPr>
              <a:t>		scanf(“%d”, &amp;n);</a:t>
            </a:r>
            <a:endParaRPr/>
          </a:p>
          <a:p>
            <a:pPr indent="-228600" lvl="2" marL="11430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FF"/>
              </a:buClr>
              <a:buSzPts val="2000"/>
              <a:buFont typeface="Noto Sans Symbols"/>
              <a:buNone/>
            </a:pPr>
            <a:r>
              <a:rPr b="0" i="0" lang="en-US" sz="2000" u="none" cap="none" strike="noStrike">
                <a:solidFill>
                  <a:srgbClr val="0000FF"/>
                </a:solidFill>
                <a:latin typeface="Calibri"/>
                <a:ea typeface="Calibri"/>
                <a:cs typeface="Calibri"/>
                <a:sym typeface="Calibri"/>
              </a:rPr>
              <a:t>		p = (int *) malloc (n * sizeof(int));</a:t>
            </a:r>
            <a:endParaRPr/>
          </a:p>
          <a:p>
            <a:pPr indent="-228600" lvl="3" marL="16002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rgbClr val="0000FF"/>
                </a:solidFill>
                <a:latin typeface="Calibri"/>
                <a:ea typeface="Calibri"/>
                <a:cs typeface="Calibri"/>
                <a:sym typeface="Calibri"/>
              </a:rPr>
              <a:t>      for (i=0; i&lt;n; ++i)</a:t>
            </a:r>
            <a:endParaRPr/>
          </a:p>
          <a:p>
            <a:pPr indent="-228600" lvl="3" marL="16002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rgbClr val="0000FF"/>
                </a:solidFill>
                <a:latin typeface="Calibri"/>
                <a:ea typeface="Calibri"/>
                <a:cs typeface="Calibri"/>
                <a:sym typeface="Calibri"/>
              </a:rPr>
              <a:t>		     scanf(“%d”, </a:t>
            </a:r>
            <a:r>
              <a:rPr b="0" i="0" lang="en-US" sz="2400" u="none" cap="none" strike="noStrik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&amp;p</a:t>
            </a:r>
            <a:r>
              <a:rPr b="0" i="0" lang="en-US" sz="1800" u="none" cap="none" strike="noStrik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[i]</a:t>
            </a:r>
            <a:r>
              <a:rPr b="0" i="0" lang="en-US" sz="1800" u="none" cap="none" strike="noStrike">
                <a:solidFill>
                  <a:srgbClr val="0000FF"/>
                </a:solidFill>
                <a:latin typeface="Calibri"/>
                <a:ea typeface="Calibri"/>
                <a:cs typeface="Calibri"/>
                <a:sym typeface="Calibri"/>
              </a:rPr>
              <a:t>);</a:t>
            </a:r>
            <a:endParaRPr/>
          </a:p>
          <a:p>
            <a:pPr indent="-228600" lvl="0" marL="2286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</a:t>
            </a:r>
            <a:endParaRPr/>
          </a:p>
          <a:p>
            <a:pPr indent="-228600" lvl="0" marL="2286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n integers allocated can be accessed as </a:t>
            </a:r>
            <a:r>
              <a:rPr lang="en-US" sz="2400">
                <a:solidFill>
                  <a:srgbClr val="0000FF"/>
                </a:solidFill>
                <a:latin typeface="Calibri"/>
                <a:ea typeface="Calibri"/>
                <a:cs typeface="Calibri"/>
                <a:sym typeface="Calibri"/>
              </a:rPr>
              <a:t>*p, *(p+1), *(p+2),…, *(p+n-1)</a:t>
            </a: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or just as </a:t>
            </a:r>
            <a:r>
              <a:rPr lang="en-US" sz="2400">
                <a:solidFill>
                  <a:srgbClr val="0000FF"/>
                </a:solidFill>
                <a:latin typeface="Calibri"/>
                <a:ea typeface="Calibri"/>
                <a:cs typeface="Calibri"/>
                <a:sym typeface="Calibri"/>
              </a:rPr>
              <a:t>p[0], p[1], p[2], …,p[n-1]</a:t>
            </a:r>
            <a:endParaRPr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41" name="Shape 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" name="Google Shape;342;p22"/>
          <p:cNvSpPr txBox="1"/>
          <p:nvPr/>
        </p:nvSpPr>
        <p:spPr>
          <a:xfrm>
            <a:off x="1504949" y="-16453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32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3" name="Google Shape;343;p22"/>
          <p:cNvSpPr txBox="1"/>
          <p:nvPr/>
        </p:nvSpPr>
        <p:spPr>
          <a:xfrm>
            <a:off x="-1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Program Name: B. Tech. AI &amp; DS</a:t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344" name="Google Shape;344;p2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345" name="Google Shape;345;p22"/>
          <p:cNvSpPr txBox="1"/>
          <p:nvPr/>
        </p:nvSpPr>
        <p:spPr>
          <a:xfrm>
            <a:off x="533400" y="1117053"/>
            <a:ext cx="8229600" cy="5540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Garamond"/>
              <a:buNone/>
            </a:pPr>
            <a:r>
              <a:rPr lang="en-US" sz="36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Example</a:t>
            </a:r>
            <a:endParaRPr/>
          </a:p>
        </p:txBody>
      </p:sp>
      <p:sp>
        <p:nvSpPr>
          <p:cNvPr id="346" name="Google Shape;346;p22"/>
          <p:cNvSpPr txBox="1"/>
          <p:nvPr/>
        </p:nvSpPr>
        <p:spPr>
          <a:xfrm>
            <a:off x="612913" y="1897630"/>
            <a:ext cx="6096000" cy="435811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int main()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{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int i,N;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float *height;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float sum=0,avg;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printf("Input no. of students\n");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scanf("%d", &amp;N);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</a:t>
            </a:r>
            <a:r>
              <a:rPr b="1" lang="en-US" sz="180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height = (float *) 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malloc(N * sizeof(float));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rgbClr val="FF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347" name="Google Shape;347;p22"/>
          <p:cNvSpPr txBox="1"/>
          <p:nvPr/>
        </p:nvSpPr>
        <p:spPr>
          <a:xfrm>
            <a:off x="5728248" y="1107671"/>
            <a:ext cx="5668622" cy="502291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printf("Input heights for %d 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tudents \n",N);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for (i=0; i&lt;N; i++)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scanf ("%f", </a:t>
            </a:r>
            <a:r>
              <a:rPr b="1" lang="en-US" sz="180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&amp;height[i]</a:t>
            </a:r>
            <a:r>
              <a:rPr b="1"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);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for(i=0;i&lt;N;i++)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sum += </a:t>
            </a:r>
            <a:r>
              <a:rPr b="1" lang="en-US" sz="180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height[i]</a:t>
            </a:r>
            <a:r>
              <a:rPr b="1"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;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avg = sum / (float) N;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printf("Average height = %f \n",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           avg);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free (height);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return 0;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5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" name="Google Shape;352;p23"/>
          <p:cNvSpPr txBox="1"/>
          <p:nvPr/>
        </p:nvSpPr>
        <p:spPr>
          <a:xfrm>
            <a:off x="1504949" y="-16453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3600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Releasing the Allocated Space: free</a:t>
            </a:r>
            <a:endParaRPr/>
          </a:p>
        </p:txBody>
      </p:sp>
      <p:sp>
        <p:nvSpPr>
          <p:cNvPr id="353" name="Google Shape;353;p23"/>
          <p:cNvSpPr txBox="1"/>
          <p:nvPr/>
        </p:nvSpPr>
        <p:spPr>
          <a:xfrm>
            <a:off x="-1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Program Name: B. Tech. AI &amp; DS</a:t>
            </a:r>
            <a:endParaRPr/>
          </a:p>
        </p:txBody>
      </p:sp>
      <p:pic>
        <p:nvPicPr>
          <p:cNvPr id="354" name="Google Shape;354;p2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355" name="Google Shape;355;p23"/>
          <p:cNvSpPr txBox="1"/>
          <p:nvPr/>
        </p:nvSpPr>
        <p:spPr>
          <a:xfrm>
            <a:off x="457200" y="995887"/>
            <a:ext cx="8229600" cy="89958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Calibri"/>
              <a:buNone/>
            </a:pPr>
            <a:r>
              <a:t/>
            </a:r>
            <a:endParaRPr sz="3600">
              <a:solidFill>
                <a:srgbClr val="0000FF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356" name="Google Shape;356;p23"/>
          <p:cNvSpPr txBox="1"/>
          <p:nvPr/>
        </p:nvSpPr>
        <p:spPr>
          <a:xfrm>
            <a:off x="457200" y="1333500"/>
            <a:ext cx="11244470" cy="419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An allocated block can be returned to the system for future use by using the </a:t>
            </a:r>
            <a:r>
              <a:rPr lang="en-US" sz="2800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free</a:t>
            </a:r>
            <a:r>
              <a:rPr lang="en-US" sz="28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function</a:t>
            </a:r>
            <a:endParaRPr/>
          </a:p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General syntax: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       </a:t>
            </a:r>
            <a:r>
              <a:rPr b="0" i="0" lang="en-US" sz="2400" u="none" cap="none" strike="noStrike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free (ptr);</a:t>
            </a:r>
            <a:endParaRPr/>
          </a:p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Noto Sans Symbols"/>
              <a:buNone/>
            </a:pPr>
            <a:r>
              <a:rPr lang="en-US" sz="28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   where </a:t>
            </a:r>
            <a:r>
              <a:rPr lang="en-US" sz="2800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ptr</a:t>
            </a:r>
            <a:r>
              <a:rPr lang="en-US" sz="28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is a pointer to a memory block which has been previously created using </a:t>
            </a:r>
            <a:r>
              <a:rPr lang="en-US" sz="2800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malloc</a:t>
            </a:r>
            <a:endParaRPr sz="2800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Note that no size needs to be mentioned for the allocated block, the system remembers it for each pointer returned</a:t>
            </a:r>
            <a:endParaRPr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0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Google Shape;361;p24"/>
          <p:cNvSpPr txBox="1"/>
          <p:nvPr/>
        </p:nvSpPr>
        <p:spPr>
          <a:xfrm>
            <a:off x="1524000" y="1981200"/>
            <a:ext cx="8915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228600" lvl="2" marL="1143000" marR="0" rtl="0" algn="ctr"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600"/>
              <a:buFont typeface="Arial"/>
              <a:buNone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mail-ID</a:t>
            </a:r>
            <a:endParaRPr/>
          </a:p>
          <a:p>
            <a:pPr indent="-228600" lvl="2" marL="1143000" marR="0" rtl="0" algn="ctr">
              <a:spcBef>
                <a:spcPts val="640"/>
              </a:spcBef>
              <a:spcAft>
                <a:spcPts val="0"/>
              </a:spcAft>
              <a:buClr>
                <a:schemeClr val="folHlink"/>
              </a:buClr>
              <a:buSzPts val="16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28600" lvl="2" marL="1143000" marR="0" rtl="0" algn="ctr">
              <a:spcBef>
                <a:spcPts val="640"/>
              </a:spcBef>
              <a:spcAft>
                <a:spcPts val="0"/>
              </a:spcAft>
              <a:buClr>
                <a:schemeClr val="folHlink"/>
              </a:buClr>
              <a:buSzPts val="1600"/>
              <a:buFont typeface="Arial"/>
              <a:buNone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ansar.chauhan@galgotiasuniversity.edu.in</a:t>
            </a:r>
            <a:endParaRPr/>
          </a:p>
        </p:txBody>
      </p:sp>
      <p:sp>
        <p:nvSpPr>
          <p:cNvPr id="362" name="Google Shape;362;p24"/>
          <p:cNvSpPr txBox="1"/>
          <p:nvPr/>
        </p:nvSpPr>
        <p:spPr>
          <a:xfrm>
            <a:off x="0" y="238125"/>
            <a:ext cx="12192000" cy="90805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3600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Contact Information</a:t>
            </a:r>
            <a:endParaRPr/>
          </a:p>
        </p:txBody>
      </p:sp>
      <p:sp>
        <p:nvSpPr>
          <p:cNvPr id="363" name="Google Shape;363;p24"/>
          <p:cNvSpPr txBox="1"/>
          <p:nvPr/>
        </p:nvSpPr>
        <p:spPr>
          <a:xfrm>
            <a:off x="0" y="6096000"/>
            <a:ext cx="12192000" cy="441325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18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Program Name: B. Tech. AI &amp; DS</a:t>
            </a:r>
            <a:endParaRPr/>
          </a:p>
        </p:txBody>
      </p:sp>
      <p:pic>
        <p:nvPicPr>
          <p:cNvPr id="364" name="Google Shape;364;p2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101600"/>
            <a:ext cx="1413509" cy="127158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8" name="Shape 3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" name="Google Shape;369;p25"/>
          <p:cNvSpPr txBox="1"/>
          <p:nvPr/>
        </p:nvSpPr>
        <p:spPr>
          <a:xfrm>
            <a:off x="1504949" y="-16453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requisite</a:t>
            </a:r>
            <a:endParaRPr sz="32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70" name="Google Shape;370;p25"/>
          <p:cNvSpPr txBox="1"/>
          <p:nvPr/>
        </p:nvSpPr>
        <p:spPr>
          <a:xfrm>
            <a:off x="-1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Program Name: B. Tech. AI &amp; DS</a:t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371" name="Google Shape;371;p2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372" name="Google Shape;372;p25"/>
          <p:cNvSpPr txBox="1"/>
          <p:nvPr/>
        </p:nvSpPr>
        <p:spPr>
          <a:xfrm>
            <a:off x="752474" y="1213913"/>
            <a:ext cx="8229600" cy="79181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Garamond"/>
              <a:buNone/>
            </a:pPr>
            <a:r>
              <a:rPr lang="en-US" sz="36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Can we allocate only arrays?</a:t>
            </a:r>
            <a:endParaRPr/>
          </a:p>
        </p:txBody>
      </p:sp>
      <p:sp>
        <p:nvSpPr>
          <p:cNvPr id="373" name="Google Shape;373;p25"/>
          <p:cNvSpPr txBox="1"/>
          <p:nvPr/>
        </p:nvSpPr>
        <p:spPr>
          <a:xfrm>
            <a:off x="921026" y="2362200"/>
            <a:ext cx="8229600" cy="3886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malloc can be used to allocate memory for single variables also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p = (int *) malloc (sizeof(int));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Allocates space for a single int, which can be accessed as </a:t>
            </a:r>
            <a:r>
              <a:rPr b="0" i="0" lang="en-US" sz="2400" u="none" cap="none" strike="noStrike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*p</a:t>
            </a:r>
            <a:endParaRPr/>
          </a:p>
          <a:p>
            <a:pPr indent="-228600" lvl="0" marL="2286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Single variable allocations are just special case of array allocations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Array with only one element</a:t>
            </a:r>
            <a:endParaRPr/>
          </a:p>
          <a:p>
            <a:pPr indent="-50800" lvl="0" marL="2286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t/>
            </a:r>
            <a:endParaRPr sz="2800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pic>
        <p:nvPicPr>
          <p:cNvPr id="374" name="Google Shape;374;p2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0" y="0"/>
            <a:ext cx="12191999" cy="6858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3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p3"/>
          <p:cNvSpPr txBox="1"/>
          <p:nvPr/>
        </p:nvSpPr>
        <p:spPr>
          <a:xfrm>
            <a:off x="1504949" y="-16453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3600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Pointer: Introduction</a:t>
            </a:r>
            <a:endParaRPr/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3600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Recap…..</a:t>
            </a:r>
            <a:endParaRPr b="1" sz="36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5" name="Google Shape;105;p3"/>
          <p:cNvSpPr txBox="1"/>
          <p:nvPr/>
        </p:nvSpPr>
        <p:spPr>
          <a:xfrm>
            <a:off x="-1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				     		 Program Name: B. Tech. AI &amp; DS</a:t>
            </a:r>
            <a:endParaRPr b="1" sz="2400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106" name="Google Shape;106;p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107" name="Google Shape;107;p3"/>
          <p:cNvSpPr txBox="1"/>
          <p:nvPr/>
        </p:nvSpPr>
        <p:spPr>
          <a:xfrm>
            <a:off x="516834" y="5760419"/>
            <a:ext cx="5221357" cy="40011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1" i="0" lang="en-US" sz="2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&amp; is called address-of operator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8" name="Google Shape;108;p3"/>
          <p:cNvSpPr txBox="1"/>
          <p:nvPr/>
        </p:nvSpPr>
        <p:spPr>
          <a:xfrm>
            <a:off x="384313" y="1301784"/>
            <a:ext cx="5711687" cy="341632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If you have a variable </a:t>
            </a:r>
            <a:r>
              <a:rPr b="1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var</a:t>
            </a: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 in your program, </a:t>
            </a:r>
            <a:r>
              <a:rPr b="1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&amp;var</a:t>
            </a: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 will give you its address in the memory.</a:t>
            </a:r>
            <a:endParaRPr/>
          </a:p>
          <a:p>
            <a:pPr indent="-342900" lvl="0" marL="34290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We have used address numerous times while using the scanf() function.</a:t>
            </a:r>
            <a:endParaRPr b="0" i="0" sz="2400" u="none" cap="none" strike="noStrike">
              <a:solidFill>
                <a:srgbClr val="C18401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rgbClr val="C18401"/>
                </a:solidFill>
                <a:latin typeface="Garamond"/>
                <a:ea typeface="Garamond"/>
                <a:cs typeface="Garamond"/>
                <a:sym typeface="Garamond"/>
              </a:rPr>
              <a:t>	</a:t>
            </a:r>
            <a:r>
              <a:rPr b="1" i="0" lang="en-US" sz="2400" u="none" cap="none" strike="noStrike">
                <a:solidFill>
                  <a:srgbClr val="C18401"/>
                </a:solidFill>
                <a:latin typeface="Garamond"/>
                <a:ea typeface="Garamond"/>
                <a:cs typeface="Garamond"/>
                <a:sym typeface="Garamond"/>
              </a:rPr>
              <a:t>scanf</a:t>
            </a:r>
            <a:r>
              <a:rPr b="1" i="0" lang="en-US" sz="2400" u="none" cap="none" strike="noStrike">
                <a:solidFill>
                  <a:srgbClr val="383A42"/>
                </a:solidFill>
                <a:latin typeface="Garamond"/>
                <a:ea typeface="Garamond"/>
                <a:cs typeface="Garamond"/>
                <a:sym typeface="Garamond"/>
              </a:rPr>
              <a:t>(</a:t>
            </a:r>
            <a:r>
              <a:rPr b="1" i="0" lang="en-US" sz="2400" u="none" cap="none" strike="noStrike">
                <a:solidFill>
                  <a:srgbClr val="50A14F"/>
                </a:solidFill>
                <a:latin typeface="Garamond"/>
                <a:ea typeface="Garamond"/>
                <a:cs typeface="Garamond"/>
                <a:sym typeface="Garamond"/>
              </a:rPr>
              <a:t>"%d"</a:t>
            </a:r>
            <a:r>
              <a:rPr b="1" i="0" lang="en-US" sz="2400" u="none" cap="none" strike="noStrike">
                <a:solidFill>
                  <a:srgbClr val="383A42"/>
                </a:solidFill>
                <a:latin typeface="Garamond"/>
                <a:ea typeface="Garamond"/>
                <a:cs typeface="Garamond"/>
                <a:sym typeface="Garamond"/>
              </a:rPr>
              <a:t>, &amp;var);</a:t>
            </a:r>
            <a:endParaRPr b="1" i="0" sz="2400" u="none" cap="none" strike="noStrik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342900" lvl="0" marL="34290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Here, the value entered by the user is stored in the address of var variable. </a:t>
            </a:r>
            <a:endParaRPr/>
          </a:p>
          <a:p>
            <a:pPr indent="-342900" lvl="0" marL="34290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Let's take a working example.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9" name="Google Shape;109;p3"/>
          <p:cNvSpPr txBox="1"/>
          <p:nvPr/>
        </p:nvSpPr>
        <p:spPr>
          <a:xfrm>
            <a:off x="6543670" y="1292259"/>
            <a:ext cx="4959213" cy="415498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#include &lt;stdio.h&gt;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   int main()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     {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	int var = 5;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	printf("var: %d\n", var);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	</a:t>
            </a:r>
            <a:r>
              <a:rPr lang="en-US" sz="20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// Notice the use of &amp; before var </a:t>
            </a:r>
            <a:endParaRPr sz="2400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	</a:t>
            </a:r>
            <a:r>
              <a:rPr lang="en-US" sz="20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printf("address of var: %p", &amp;var); </a:t>
            </a:r>
            <a:endParaRPr sz="2400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	return 0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      } </a:t>
            </a:r>
            <a:endParaRPr sz="2400">
              <a:solidFill>
                <a:srgbClr val="25265E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rgbClr val="25265E"/>
                </a:solidFill>
                <a:latin typeface="Garamond"/>
                <a:ea typeface="Garamond"/>
                <a:cs typeface="Garamond"/>
                <a:sym typeface="Garamond"/>
              </a:rPr>
              <a:t>var: 5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rgbClr val="25265E"/>
                </a:solidFill>
                <a:latin typeface="Garamond"/>
                <a:ea typeface="Garamond"/>
                <a:cs typeface="Garamond"/>
                <a:sym typeface="Garamond"/>
              </a:rPr>
              <a:t>address of var: 2686778</a:t>
            </a: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</a:t>
            </a:r>
            <a:endParaRPr sz="2400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3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4"/>
          <p:cNvSpPr txBox="1"/>
          <p:nvPr/>
        </p:nvSpPr>
        <p:spPr>
          <a:xfrm>
            <a:off x="1504941" y="-16453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3600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Concept of Address and Pointers</a:t>
            </a:r>
            <a:endParaRPr/>
          </a:p>
        </p:txBody>
      </p:sp>
      <p:sp>
        <p:nvSpPr>
          <p:cNvPr id="115" name="Google Shape;115;p4"/>
          <p:cNvSpPr txBox="1"/>
          <p:nvPr/>
        </p:nvSpPr>
        <p:spPr>
          <a:xfrm>
            <a:off x="-5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				     		 Program Name: B. Tech. AI &amp; DS</a:t>
            </a:r>
            <a:endParaRPr b="1" sz="2400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116" name="Google Shape;116;p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4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117" name="Google Shape;117;p4"/>
          <p:cNvSpPr txBox="1"/>
          <p:nvPr/>
        </p:nvSpPr>
        <p:spPr>
          <a:xfrm>
            <a:off x="4054337" y="1515453"/>
            <a:ext cx="739803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Memory can be conceptualized as a linear set of data locations.</a:t>
            </a:r>
            <a:endParaRPr/>
          </a:p>
          <a:p>
            <a:pPr indent="-228600" lvl="0" marL="2286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Variables reference the contents of a locations</a:t>
            </a:r>
            <a:endParaRPr/>
          </a:p>
          <a:p>
            <a:pPr indent="-228600" lvl="0" marL="2286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Pointers have a value of the address of a given location</a:t>
            </a:r>
            <a:endParaRPr/>
          </a:p>
        </p:txBody>
      </p:sp>
      <p:sp>
        <p:nvSpPr>
          <p:cNvPr id="118" name="Google Shape;118;p4"/>
          <p:cNvSpPr/>
          <p:nvPr/>
        </p:nvSpPr>
        <p:spPr>
          <a:xfrm>
            <a:off x="1751776" y="1515453"/>
            <a:ext cx="1352550" cy="257175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tents1</a:t>
            </a:r>
            <a:endParaRPr/>
          </a:p>
        </p:txBody>
      </p:sp>
      <p:sp>
        <p:nvSpPr>
          <p:cNvPr id="119" name="Google Shape;119;p4"/>
          <p:cNvSpPr/>
          <p:nvPr/>
        </p:nvSpPr>
        <p:spPr>
          <a:xfrm>
            <a:off x="1751776" y="1772628"/>
            <a:ext cx="1352550" cy="257175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tents2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20" name="Google Shape;120;p4"/>
          <p:cNvSpPr/>
          <p:nvPr/>
        </p:nvSpPr>
        <p:spPr>
          <a:xfrm>
            <a:off x="1751776" y="2029803"/>
            <a:ext cx="1352550" cy="257175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tents3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21" name="Google Shape;121;p4"/>
          <p:cNvSpPr/>
          <p:nvPr/>
        </p:nvSpPr>
        <p:spPr>
          <a:xfrm>
            <a:off x="1751776" y="2286978"/>
            <a:ext cx="1352550" cy="257175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22" name="Google Shape;122;p4"/>
          <p:cNvSpPr/>
          <p:nvPr/>
        </p:nvSpPr>
        <p:spPr>
          <a:xfrm>
            <a:off x="1751776" y="2544153"/>
            <a:ext cx="1352550" cy="257175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23" name="Google Shape;123;p4"/>
          <p:cNvSpPr/>
          <p:nvPr/>
        </p:nvSpPr>
        <p:spPr>
          <a:xfrm>
            <a:off x="1751776" y="2801328"/>
            <a:ext cx="1352550" cy="257175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24" name="Google Shape;124;p4"/>
          <p:cNvSpPr/>
          <p:nvPr/>
        </p:nvSpPr>
        <p:spPr>
          <a:xfrm>
            <a:off x="1751776" y="3058503"/>
            <a:ext cx="1352550" cy="257175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25" name="Google Shape;125;p4"/>
          <p:cNvSpPr/>
          <p:nvPr/>
        </p:nvSpPr>
        <p:spPr>
          <a:xfrm>
            <a:off x="1751776" y="3315678"/>
            <a:ext cx="1352550" cy="257175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26" name="Google Shape;126;p4"/>
          <p:cNvSpPr/>
          <p:nvPr/>
        </p:nvSpPr>
        <p:spPr>
          <a:xfrm>
            <a:off x="1751776" y="3572853"/>
            <a:ext cx="1352550" cy="257175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27" name="Google Shape;127;p4"/>
          <p:cNvSpPr/>
          <p:nvPr/>
        </p:nvSpPr>
        <p:spPr>
          <a:xfrm>
            <a:off x="1751776" y="3830028"/>
            <a:ext cx="1352550" cy="257175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28" name="Google Shape;128;p4"/>
          <p:cNvSpPr/>
          <p:nvPr/>
        </p:nvSpPr>
        <p:spPr>
          <a:xfrm>
            <a:off x="1751776" y="4087203"/>
            <a:ext cx="1352550" cy="257175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tents11</a:t>
            </a:r>
            <a:endParaRPr/>
          </a:p>
        </p:txBody>
      </p:sp>
      <p:sp>
        <p:nvSpPr>
          <p:cNvPr id="129" name="Google Shape;129;p4"/>
          <p:cNvSpPr/>
          <p:nvPr/>
        </p:nvSpPr>
        <p:spPr>
          <a:xfrm>
            <a:off x="1751776" y="4344378"/>
            <a:ext cx="1352550" cy="257175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0" name="Google Shape;130;p4"/>
          <p:cNvSpPr/>
          <p:nvPr/>
        </p:nvSpPr>
        <p:spPr>
          <a:xfrm>
            <a:off x="1751776" y="4601553"/>
            <a:ext cx="1352550" cy="257175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1" name="Google Shape;131;p4"/>
          <p:cNvSpPr/>
          <p:nvPr/>
        </p:nvSpPr>
        <p:spPr>
          <a:xfrm>
            <a:off x="1751776" y="4858728"/>
            <a:ext cx="1352550" cy="257175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2" name="Google Shape;132;p4"/>
          <p:cNvSpPr/>
          <p:nvPr/>
        </p:nvSpPr>
        <p:spPr>
          <a:xfrm>
            <a:off x="1751776" y="5115903"/>
            <a:ext cx="1352550" cy="257175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3" name="Google Shape;133;p4"/>
          <p:cNvSpPr/>
          <p:nvPr/>
        </p:nvSpPr>
        <p:spPr>
          <a:xfrm>
            <a:off x="1751776" y="5373078"/>
            <a:ext cx="1352550" cy="257175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tents16</a:t>
            </a:r>
            <a:endParaRPr/>
          </a:p>
        </p:txBody>
      </p:sp>
      <p:sp>
        <p:nvSpPr>
          <p:cNvPr id="134" name="Google Shape;134;p4"/>
          <p:cNvSpPr/>
          <p:nvPr/>
        </p:nvSpPr>
        <p:spPr>
          <a:xfrm>
            <a:off x="399226" y="1539266"/>
            <a:ext cx="1352550" cy="257175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DDR1</a:t>
            </a:r>
            <a:endParaRPr/>
          </a:p>
        </p:txBody>
      </p:sp>
      <p:sp>
        <p:nvSpPr>
          <p:cNvPr id="135" name="Google Shape;135;p4"/>
          <p:cNvSpPr/>
          <p:nvPr/>
        </p:nvSpPr>
        <p:spPr>
          <a:xfrm>
            <a:off x="399226" y="1796441"/>
            <a:ext cx="1352550" cy="257175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DDR2</a:t>
            </a:r>
            <a:endParaRPr/>
          </a:p>
        </p:txBody>
      </p:sp>
      <p:sp>
        <p:nvSpPr>
          <p:cNvPr id="136" name="Google Shape;136;p4"/>
          <p:cNvSpPr/>
          <p:nvPr/>
        </p:nvSpPr>
        <p:spPr>
          <a:xfrm>
            <a:off x="399226" y="2053616"/>
            <a:ext cx="1352550" cy="257175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DDR3</a:t>
            </a:r>
            <a:endParaRPr/>
          </a:p>
        </p:txBody>
      </p:sp>
      <p:sp>
        <p:nvSpPr>
          <p:cNvPr id="137" name="Google Shape;137;p4"/>
          <p:cNvSpPr/>
          <p:nvPr/>
        </p:nvSpPr>
        <p:spPr>
          <a:xfrm>
            <a:off x="399226" y="2310791"/>
            <a:ext cx="1352550" cy="257175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DDR4</a:t>
            </a:r>
            <a:endParaRPr/>
          </a:p>
        </p:txBody>
      </p:sp>
      <p:sp>
        <p:nvSpPr>
          <p:cNvPr id="138" name="Google Shape;138;p4"/>
          <p:cNvSpPr/>
          <p:nvPr/>
        </p:nvSpPr>
        <p:spPr>
          <a:xfrm>
            <a:off x="399226" y="2567966"/>
            <a:ext cx="1352550" cy="257175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DDR5</a:t>
            </a:r>
            <a:endParaRPr/>
          </a:p>
        </p:txBody>
      </p:sp>
      <p:sp>
        <p:nvSpPr>
          <p:cNvPr id="139" name="Google Shape;139;p4"/>
          <p:cNvSpPr/>
          <p:nvPr/>
        </p:nvSpPr>
        <p:spPr>
          <a:xfrm>
            <a:off x="399226" y="2825141"/>
            <a:ext cx="1352550" cy="257175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DDR6</a:t>
            </a:r>
            <a:endParaRPr/>
          </a:p>
        </p:txBody>
      </p:sp>
      <p:sp>
        <p:nvSpPr>
          <p:cNvPr id="140" name="Google Shape;140;p4"/>
          <p:cNvSpPr/>
          <p:nvPr/>
        </p:nvSpPr>
        <p:spPr>
          <a:xfrm>
            <a:off x="399226" y="3082316"/>
            <a:ext cx="1352550" cy="257175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*</a:t>
            </a:r>
            <a:endParaRPr/>
          </a:p>
        </p:txBody>
      </p:sp>
      <p:sp>
        <p:nvSpPr>
          <p:cNvPr id="141" name="Google Shape;141;p4"/>
          <p:cNvSpPr/>
          <p:nvPr/>
        </p:nvSpPr>
        <p:spPr>
          <a:xfrm>
            <a:off x="399226" y="3339491"/>
            <a:ext cx="1352550" cy="257175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*</a:t>
            </a:r>
            <a:endParaRPr/>
          </a:p>
        </p:txBody>
      </p:sp>
      <p:sp>
        <p:nvSpPr>
          <p:cNvPr id="142" name="Google Shape;142;p4"/>
          <p:cNvSpPr/>
          <p:nvPr/>
        </p:nvSpPr>
        <p:spPr>
          <a:xfrm>
            <a:off x="399226" y="3596666"/>
            <a:ext cx="1352550" cy="257175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*</a:t>
            </a:r>
            <a:endParaRPr/>
          </a:p>
        </p:txBody>
      </p:sp>
      <p:sp>
        <p:nvSpPr>
          <p:cNvPr id="143" name="Google Shape;143;p4"/>
          <p:cNvSpPr/>
          <p:nvPr/>
        </p:nvSpPr>
        <p:spPr>
          <a:xfrm>
            <a:off x="399226" y="3853841"/>
            <a:ext cx="1352550" cy="257175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4" name="Google Shape;144;p4"/>
          <p:cNvSpPr/>
          <p:nvPr/>
        </p:nvSpPr>
        <p:spPr>
          <a:xfrm>
            <a:off x="399226" y="4111016"/>
            <a:ext cx="1352550" cy="257175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DDR11</a:t>
            </a:r>
            <a:endParaRPr/>
          </a:p>
        </p:txBody>
      </p:sp>
      <p:sp>
        <p:nvSpPr>
          <p:cNvPr id="145" name="Google Shape;145;p4"/>
          <p:cNvSpPr/>
          <p:nvPr/>
        </p:nvSpPr>
        <p:spPr>
          <a:xfrm>
            <a:off x="399226" y="4368191"/>
            <a:ext cx="1352550" cy="257175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6" name="Google Shape;146;p4"/>
          <p:cNvSpPr/>
          <p:nvPr/>
        </p:nvSpPr>
        <p:spPr>
          <a:xfrm>
            <a:off x="399226" y="4625366"/>
            <a:ext cx="1352550" cy="257175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*</a:t>
            </a:r>
            <a:endParaRPr/>
          </a:p>
        </p:txBody>
      </p:sp>
      <p:sp>
        <p:nvSpPr>
          <p:cNvPr id="147" name="Google Shape;147;p4"/>
          <p:cNvSpPr/>
          <p:nvPr/>
        </p:nvSpPr>
        <p:spPr>
          <a:xfrm>
            <a:off x="399226" y="4882541"/>
            <a:ext cx="1352550" cy="257175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*</a:t>
            </a:r>
            <a:endParaRPr/>
          </a:p>
        </p:txBody>
      </p:sp>
      <p:sp>
        <p:nvSpPr>
          <p:cNvPr id="148" name="Google Shape;148;p4"/>
          <p:cNvSpPr/>
          <p:nvPr/>
        </p:nvSpPr>
        <p:spPr>
          <a:xfrm>
            <a:off x="399226" y="5139716"/>
            <a:ext cx="1352550" cy="257175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9" name="Google Shape;149;p4"/>
          <p:cNvSpPr/>
          <p:nvPr/>
        </p:nvSpPr>
        <p:spPr>
          <a:xfrm>
            <a:off x="399226" y="5396891"/>
            <a:ext cx="1352550" cy="257175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DDR16</a:t>
            </a:r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3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p5"/>
          <p:cNvSpPr txBox="1"/>
          <p:nvPr/>
        </p:nvSpPr>
        <p:spPr>
          <a:xfrm>
            <a:off x="1504949" y="-16453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3600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Declaration of pointer variables</a:t>
            </a:r>
            <a:endParaRPr b="1" sz="36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55" name="Google Shape;155;p5"/>
          <p:cNvSpPr txBox="1"/>
          <p:nvPr/>
        </p:nvSpPr>
        <p:spPr>
          <a:xfrm>
            <a:off x="-1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				     	 Program Name: B. Tech. AI &amp; DS 	</a:t>
            </a:r>
            <a:endParaRPr b="1" sz="2400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156" name="Google Shape;156;p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0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157" name="Google Shape;157;p5"/>
          <p:cNvSpPr txBox="1"/>
          <p:nvPr/>
        </p:nvSpPr>
        <p:spPr>
          <a:xfrm>
            <a:off x="752473" y="1176564"/>
            <a:ext cx="11094969" cy="193899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Variables are allocated at </a:t>
            </a:r>
            <a:r>
              <a:rPr i="1"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addresses</a:t>
            </a: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in computer memory (address depends on computer/operating system)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Name of the variable is a reference to that memory address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A pointer variable contains a representation of an address of another variable (P is a pointer variable in the following):</a:t>
            </a:r>
            <a:endParaRPr/>
          </a:p>
        </p:txBody>
      </p:sp>
      <p:graphicFrame>
        <p:nvGraphicFramePr>
          <p:cNvPr id="158" name="Google Shape;158;p5"/>
          <p:cNvGraphicFramePr/>
          <p:nvPr/>
        </p:nvGraphicFramePr>
        <p:xfrm>
          <a:off x="76199" y="3371284"/>
          <a:ext cx="7956519" cy="2539186"/>
        </p:xfrm>
        <a:graphic>
          <a:graphicData uri="http://schemas.openxmlformats.org/presentationml/2006/ole">
            <mc:AlternateContent>
              <mc:Choice Requires="v">
                <p:oleObj r:id="rId5" imgH="2539186" imgW="7956519" progId="Visio.Drawing.4" spid="_x0000_s1">
                  <p:embed/>
                </p:oleObj>
              </mc:Choice>
              <mc:Fallback>
                <p:oleObj r:id="rId6" imgH="2539186" imgW="7956519" progId="Visio.Drawing.4">
                  <p:embed/>
                  <p:pic>
                    <p:nvPicPr>
                      <p:cNvPr id="158" name="Google Shape;158;p5"/>
                      <p:cNvPicPr preferRelativeResize="0"/>
                      <p:nvPr/>
                    </p:nvPicPr>
                    <p:blipFill rotWithShape="1">
                      <a:blip r:embed="rId7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76199" y="3371284"/>
                        <a:ext cx="7956519" cy="25391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2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p6"/>
          <p:cNvSpPr txBox="1"/>
          <p:nvPr/>
        </p:nvSpPr>
        <p:spPr>
          <a:xfrm>
            <a:off x="1504949" y="-16453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3600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Declaration of pointer variables</a:t>
            </a:r>
            <a:endParaRPr b="1" sz="36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64" name="Google Shape;164;p6"/>
          <p:cNvSpPr txBox="1"/>
          <p:nvPr/>
        </p:nvSpPr>
        <p:spPr>
          <a:xfrm>
            <a:off x="-1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Program Name: B. Tech. AI &amp; DS</a:t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165" name="Google Shape;165;p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166" name="Google Shape;166;p6"/>
          <p:cNvSpPr txBox="1"/>
          <p:nvPr/>
        </p:nvSpPr>
        <p:spPr>
          <a:xfrm>
            <a:off x="437322" y="1274808"/>
            <a:ext cx="11436625" cy="489364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5265E"/>
              </a:buClr>
              <a:buSzPts val="2400"/>
              <a:buFont typeface="Garamond"/>
              <a:buNone/>
            </a:pPr>
            <a:r>
              <a:rPr b="1" i="0" lang="en-US" sz="2400" u="none" cap="none" strike="noStrike">
                <a:solidFill>
                  <a:srgbClr val="25265E"/>
                </a:solidFill>
                <a:latin typeface="Garamond"/>
                <a:ea typeface="Garamond"/>
                <a:cs typeface="Garamond"/>
                <a:sym typeface="Garamond"/>
              </a:rPr>
              <a:t>C Pointers</a:t>
            </a:r>
            <a:endParaRPr/>
          </a:p>
          <a:p>
            <a:pPr indent="0" lvl="1" marL="4572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Pointers (pointer variables) are special variables that are used to store addresses rather than values.</a:t>
            </a:r>
            <a:endParaRPr b="1" i="0" sz="2400" u="none" cap="none" strike="noStrike">
              <a:solidFill>
                <a:srgbClr val="25265E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5265E"/>
              </a:buClr>
              <a:buSzPts val="2400"/>
              <a:buFont typeface="Garamond"/>
              <a:buNone/>
            </a:pPr>
            <a:r>
              <a:rPr b="1" i="0" lang="en-US" sz="2400" u="none" cap="none" strike="noStrike">
                <a:solidFill>
                  <a:srgbClr val="25265E"/>
                </a:solidFill>
                <a:latin typeface="Garamond"/>
                <a:ea typeface="Garamond"/>
                <a:cs typeface="Garamond"/>
                <a:sym typeface="Garamond"/>
              </a:rPr>
              <a:t>Pointer Syntax</a:t>
            </a:r>
            <a:endParaRPr/>
          </a:p>
          <a:p>
            <a:pPr indent="0" lvl="1" marL="4572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rgbClr val="A626A4"/>
                </a:solidFill>
                <a:latin typeface="Garamond"/>
                <a:ea typeface="Garamond"/>
                <a:cs typeface="Garamond"/>
                <a:sym typeface="Garamond"/>
              </a:rPr>
              <a:t>int</a:t>
            </a:r>
            <a:r>
              <a:rPr b="0" i="0" lang="en-US" sz="2400" u="none" cap="none" strike="noStrike">
                <a:solidFill>
                  <a:srgbClr val="383A42"/>
                </a:solidFill>
                <a:latin typeface="Garamond"/>
                <a:ea typeface="Garamond"/>
                <a:cs typeface="Garamond"/>
                <a:sym typeface="Garamond"/>
              </a:rPr>
              <a:t>* p;</a:t>
            </a:r>
            <a:endParaRPr b="0" i="0" sz="2400" u="none" cap="none" strike="noStrik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0" lvl="1" marL="4572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Here, we have declared a pointer p of int type.</a:t>
            </a:r>
            <a:endParaRPr/>
          </a:p>
          <a:p>
            <a:pPr indent="0" lvl="1" marL="4572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You can also declare pointers in these ways.</a:t>
            </a:r>
            <a:endParaRPr b="0" i="0" sz="2400" u="none" cap="none" strike="noStrike">
              <a:solidFill>
                <a:srgbClr val="A626A4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0" lvl="1" marL="4572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rgbClr val="A626A4"/>
                </a:solidFill>
                <a:latin typeface="Garamond"/>
                <a:ea typeface="Garamond"/>
                <a:cs typeface="Garamond"/>
                <a:sym typeface="Garamond"/>
              </a:rPr>
              <a:t>int</a:t>
            </a:r>
            <a:r>
              <a:rPr b="0" i="0" lang="en-US" sz="2400" u="none" cap="none" strike="noStrike">
                <a:solidFill>
                  <a:srgbClr val="383A42"/>
                </a:solidFill>
                <a:latin typeface="Garamond"/>
                <a:ea typeface="Garamond"/>
                <a:cs typeface="Garamond"/>
                <a:sym typeface="Garamond"/>
              </a:rPr>
              <a:t> *p1; </a:t>
            </a:r>
            <a:r>
              <a:rPr b="0" i="0" lang="en-US" sz="2400" u="none" cap="none" strike="noStrike">
                <a:solidFill>
                  <a:srgbClr val="A626A4"/>
                </a:solidFill>
                <a:latin typeface="Garamond"/>
                <a:ea typeface="Garamond"/>
                <a:cs typeface="Garamond"/>
                <a:sym typeface="Garamond"/>
              </a:rPr>
              <a:t>int</a:t>
            </a:r>
            <a:r>
              <a:rPr b="0" i="0" lang="en-US" sz="2400" u="none" cap="none" strike="noStrike">
                <a:solidFill>
                  <a:srgbClr val="383A42"/>
                </a:solidFill>
                <a:latin typeface="Garamond"/>
                <a:ea typeface="Garamond"/>
                <a:cs typeface="Garamond"/>
                <a:sym typeface="Garamond"/>
              </a:rPr>
              <a:t> * p2; </a:t>
            </a:r>
            <a:endParaRPr/>
          </a:p>
          <a:p>
            <a:pPr indent="0" lvl="1" marL="4572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Let's take another example of declaring pointers.</a:t>
            </a:r>
            <a:endParaRPr b="0" i="0" sz="2400" u="none" cap="none" strike="noStrike">
              <a:solidFill>
                <a:srgbClr val="A626A4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0" lvl="1" marL="4572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rgbClr val="A626A4"/>
                </a:solidFill>
                <a:latin typeface="Garamond"/>
                <a:ea typeface="Garamond"/>
                <a:cs typeface="Garamond"/>
                <a:sym typeface="Garamond"/>
              </a:rPr>
              <a:t>int</a:t>
            </a:r>
            <a:r>
              <a:rPr b="0" i="0" lang="en-US" sz="2400" u="none" cap="none" strike="noStrike">
                <a:solidFill>
                  <a:srgbClr val="383A42"/>
                </a:solidFill>
                <a:latin typeface="Garamond"/>
                <a:ea typeface="Garamond"/>
                <a:cs typeface="Garamond"/>
                <a:sym typeface="Garamond"/>
              </a:rPr>
              <a:t>* p1, p2;</a:t>
            </a:r>
            <a:endParaRPr b="0" i="0" sz="2400" u="none" cap="none" strike="noStrik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0" lvl="1" marL="4572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Here, we have declared a pointer p1 and a normal variable p2.</a:t>
            </a:r>
            <a:endParaRPr/>
          </a:p>
          <a:p>
            <a:pPr indent="0" lvl="1" marL="4572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b="1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Complex example:</a:t>
            </a:r>
            <a:endParaRPr/>
          </a:p>
          <a:p>
            <a:pPr indent="0" lvl="1" marL="4572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int *AP[5];	/* AP is an array of 5 pointers to integers  */</a:t>
            </a: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0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p7"/>
          <p:cNvSpPr txBox="1"/>
          <p:nvPr/>
        </p:nvSpPr>
        <p:spPr>
          <a:xfrm>
            <a:off x="1504949" y="-16454"/>
            <a:ext cx="10687051" cy="1042637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3600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Address (&amp;) Operator</a:t>
            </a:r>
            <a:endParaRPr b="1" sz="3600">
              <a:solidFill>
                <a:schemeClr val="lt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172" name="Google Shape;172;p7"/>
          <p:cNvSpPr txBox="1"/>
          <p:nvPr/>
        </p:nvSpPr>
        <p:spPr>
          <a:xfrm>
            <a:off x="-1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Program Name: B. Tech. AI &amp; DS</a:t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173" name="Google Shape;173;p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174" name="Google Shape;174;p7"/>
          <p:cNvSpPr txBox="1"/>
          <p:nvPr/>
        </p:nvSpPr>
        <p:spPr>
          <a:xfrm>
            <a:off x="1073426" y="1254566"/>
            <a:ext cx="10800522" cy="325646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Garamond"/>
              <a:buNone/>
            </a:pPr>
            <a:r>
              <a:rPr lang="en-US" sz="28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The address (&amp;) operator can be used in front of any variable object in C -- the result of the operation is the location in memory of the variable</a:t>
            </a:r>
            <a:endParaRPr/>
          </a:p>
          <a:p>
            <a:pPr indent="0" lvl="0" marL="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Garamond"/>
              <a:buNone/>
            </a:pPr>
            <a:r>
              <a:rPr lang="en-US" sz="28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Syntax: &amp;</a:t>
            </a:r>
            <a:r>
              <a:rPr i="1" lang="en-US" sz="28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VariableReference</a:t>
            </a:r>
            <a:endParaRPr sz="2800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0" lvl="0" marL="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Garamond"/>
              <a:buNone/>
            </a:pPr>
            <a:r>
              <a:rPr lang="en-US" sz="28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Examples:</a:t>
            </a:r>
            <a:endParaRPr/>
          </a:p>
          <a:p>
            <a:pPr indent="0" lvl="1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int V;</a:t>
            </a:r>
            <a:endParaRPr/>
          </a:p>
          <a:p>
            <a:pPr indent="0" lvl="1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int *P;</a:t>
            </a:r>
            <a:endParaRPr/>
          </a:p>
          <a:p>
            <a:pPr indent="0" lvl="1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int A[5];</a:t>
            </a:r>
            <a:endParaRPr/>
          </a:p>
          <a:p>
            <a:pPr indent="0" lvl="1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&amp;V - memory location of integer variable V</a:t>
            </a:r>
            <a:endParaRPr/>
          </a:p>
          <a:p>
            <a:pPr indent="0" lvl="1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&amp;(A[2]) - memory location of array element 2 in array A</a:t>
            </a:r>
            <a:endParaRPr/>
          </a:p>
          <a:p>
            <a:pPr indent="0" lvl="1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&amp;P - memory location of pointer variable P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8" name="Shape 1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Google Shape;179;p8"/>
          <p:cNvSpPr txBox="1"/>
          <p:nvPr/>
        </p:nvSpPr>
        <p:spPr>
          <a:xfrm>
            <a:off x="1504949" y="-16453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3600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Indirection (*) Operator</a:t>
            </a:r>
            <a:endParaRPr b="1" sz="3600">
              <a:solidFill>
                <a:schemeClr val="lt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180" name="Google Shape;180;p8"/>
          <p:cNvSpPr txBox="1"/>
          <p:nvPr/>
        </p:nvSpPr>
        <p:spPr>
          <a:xfrm>
            <a:off x="-1" y="6436129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Program Name: B. Tech. AI &amp; DS</a:t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181" name="Google Shape;181;p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182" name="Google Shape;182;p8"/>
          <p:cNvSpPr txBox="1"/>
          <p:nvPr/>
        </p:nvSpPr>
        <p:spPr>
          <a:xfrm>
            <a:off x="424070" y="1183502"/>
            <a:ext cx="7712765" cy="409342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Garamond"/>
              <a:buNone/>
            </a:pPr>
            <a:r>
              <a:rPr lang="en-US" sz="28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A pointer variable contains a memory address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Garamond"/>
              <a:buNone/>
            </a:pPr>
            <a:r>
              <a:rPr lang="en-US" sz="28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To refer to the </a:t>
            </a:r>
            <a:r>
              <a:rPr i="1" lang="en-US" sz="28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contents</a:t>
            </a:r>
            <a:r>
              <a:rPr lang="en-US" sz="28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 of the variable that the pointer points to, we use indirection operator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Garamond"/>
              <a:buNone/>
            </a:pPr>
            <a:r>
              <a:rPr lang="en-US" sz="28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Syntax: *</a:t>
            </a:r>
            <a:r>
              <a:rPr i="1" lang="en-US" sz="28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PointerVariable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Garamond"/>
              <a:buNone/>
            </a:pPr>
            <a:r>
              <a:rPr lang="en-US" sz="28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Example:</a:t>
            </a:r>
            <a:endParaRPr/>
          </a:p>
          <a:p>
            <a:pPr indent="0" lvl="1" marL="4572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int V = 101;</a:t>
            </a:r>
            <a:endParaRPr/>
          </a:p>
          <a:p>
            <a:pPr indent="0" lvl="1" marL="4572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int *P = &amp;V;</a:t>
            </a:r>
            <a:endParaRPr/>
          </a:p>
          <a:p>
            <a:pPr indent="0" lvl="1" marL="4572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/* Then *P would refer to the contents of the variable V (in this case, the integer 101) */</a:t>
            </a:r>
            <a:endParaRPr/>
          </a:p>
          <a:p>
            <a:pPr indent="0" lvl="1" marL="4572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aramond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printf(“%d”,*P);  /* Prints 101 */</a:t>
            </a:r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6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9"/>
          <p:cNvSpPr txBox="1"/>
          <p:nvPr/>
        </p:nvSpPr>
        <p:spPr>
          <a:xfrm>
            <a:off x="1504945" y="10807"/>
            <a:ext cx="10687051" cy="1033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3600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Arithmetic and Logical Operations on Pointers</a:t>
            </a:r>
            <a:endParaRPr b="1" sz="3600">
              <a:solidFill>
                <a:schemeClr val="lt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188" name="Google Shape;188;p9"/>
          <p:cNvSpPr txBox="1"/>
          <p:nvPr/>
        </p:nvSpPr>
        <p:spPr>
          <a:xfrm>
            <a:off x="-22777" y="6453621"/>
            <a:ext cx="12191998" cy="401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chemeClr val="lt1"/>
                </a:solidFill>
                <a:latin typeface="Tinos"/>
                <a:ea typeface="Tinos"/>
                <a:cs typeface="Tinos"/>
                <a:sym typeface="Tinos"/>
              </a:rPr>
              <a:t>Program Name: B. Tech. AI &amp; DS</a:t>
            </a:r>
            <a:endParaRPr b="1" i="0" sz="2400" u="none" cap="none" strike="noStrike">
              <a:solidFill>
                <a:schemeClr val="lt1"/>
              </a:solidFill>
              <a:latin typeface="Tinos"/>
              <a:ea typeface="Tinos"/>
              <a:cs typeface="Tinos"/>
              <a:sym typeface="Tinos"/>
            </a:endParaRPr>
          </a:p>
        </p:txBody>
      </p:sp>
      <p:pic>
        <p:nvPicPr>
          <p:cNvPr id="189" name="Google Shape;189;p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597"/>
            <a:ext cx="1504949" cy="1023587"/>
          </a:xfrm>
          <a:prstGeom prst="rect">
            <a:avLst/>
          </a:prstGeom>
          <a:noFill/>
          <a:ln>
            <a:noFill/>
          </a:ln>
        </p:spPr>
      </p:pic>
      <p:sp>
        <p:nvSpPr>
          <p:cNvPr id="190" name="Google Shape;190;p9"/>
          <p:cNvSpPr txBox="1"/>
          <p:nvPr/>
        </p:nvSpPr>
        <p:spPr>
          <a:xfrm>
            <a:off x="895348" y="1404731"/>
            <a:ext cx="10355748" cy="275479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A pointer may be incremented or decremented</a:t>
            </a:r>
            <a:endParaRPr/>
          </a:p>
          <a:p>
            <a:pPr indent="-1905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sz="2400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An integer may be added to or subtracted from a pointer.</a:t>
            </a:r>
            <a:endParaRPr/>
          </a:p>
          <a:p>
            <a:pPr indent="-1905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sz="2400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Pointer variables may be subtracted from one another.</a:t>
            </a:r>
            <a:endParaRPr/>
          </a:p>
          <a:p>
            <a:pPr indent="-1905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sz="2400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rPr>
              <a:t>Pointer variables can be used in comparisons, but usually only in a comparison to NULL.</a:t>
            </a:r>
            <a:endParaRPr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05T09:43:45Z</dcterms:created>
  <dc:creator>VIJAY RAMALINGAM</dc:creator>
</cp:coreProperties>
</file>